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4D01">
            <w:pPr>
              <w:pStyle w:val="ListParagraph"/>
              <w:numPr>
                <w:ilvl w:val="0"/>
                <w:numId w:val="40"/>
              </w:numPr>
              <w:spacing w:after="0" w:line="240" w:lineRule="auto"/>
              <w:ind w:left="720"/>
              <w:contextualSpacing w:val="0"/>
              <w:jc w:val="both"/>
              <w:rPr>
                <w:rFonts w:ascii="Times New Roman" w:hAnsi="Times New Roman" w:cs="Times New Roman"/>
                <w:sz w:val="20"/>
              </w:rPr>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098420D9" w14:textId="432E3A82" w:rsidR="00176316" w:rsidRPr="0039763A" w:rsidRDefault="00176316"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Phase-2 EVM summary for item 1, including proposals from the moderator</w:t>
      </w:r>
    </w:p>
    <w:p w14:paraId="7824633F" w14:textId="4504FE7B" w:rsidR="00176316"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List of issues to be resolved </w:t>
      </w:r>
    </w:p>
    <w:p w14:paraId="2B7F6D46" w14:textId="01D23A49" w:rsidR="00274E9F"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entative schedule</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ListParagraph"/>
        <w:snapToGrid w:val="0"/>
        <w:spacing w:after="120" w:line="288" w:lineRule="auto"/>
        <w:rPr>
          <w:rFonts w:ascii="Times New Roman" w:hAnsi="Times New Roman" w:cs="Times New Roman"/>
          <w:b/>
          <w:sz w:val="20"/>
          <w:szCs w:val="20"/>
        </w:rPr>
      </w:pPr>
    </w:p>
    <w:p w14:paraId="2A77DA22" w14:textId="742E0FFB"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d</w:t>
            </w:r>
            <w:r w:rsidR="008371AE" w:rsidRPr="0039763A">
              <w:rPr>
                <w:rFonts w:ascii="Times New Roman" w:hAnsi="Times New Roman" w:cs="Times New Roman"/>
                <w:sz w:val="20"/>
                <w:szCs w:val="20"/>
                <w:vertAlign w:val="subscript"/>
              </w:rPr>
              <w:t>H</w:t>
            </w:r>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NormalWeb"/>
              <w:spacing w:before="0" w:beforeAutospacing="0" w:after="0" w:afterAutospacing="0" w:line="256" w:lineRule="auto"/>
              <w:rPr>
                <w:color w:val="00B050"/>
                <w:sz w:val="20"/>
                <w:szCs w:val="20"/>
              </w:rPr>
            </w:pPr>
            <w:r w:rsidRPr="0039763A">
              <w:rPr>
                <w:rFonts w:eastAsia="Malgun Gothic"/>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49178F98"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735AB613" w14:textId="032AB929" w:rsidR="006C3242" w:rsidRPr="006C3242" w:rsidRDefault="006C3242" w:rsidP="006C3242">
            <w:pPr>
              <w:rPr>
                <w:rFonts w:ascii="Times New Roman" w:hAnsi="Times New Roman" w:cs="Times New Roman"/>
                <w:color w:val="3333FF"/>
                <w:sz w:val="20"/>
                <w:szCs w:val="20"/>
              </w:rPr>
            </w:pPr>
            <w:r w:rsidRPr="006C3242">
              <w:rPr>
                <w:rFonts w:ascii="Times New Roman" w:hAnsi="Times New Roman" w:cs="Times New Roman"/>
                <w:color w:val="3333FF"/>
                <w:sz w:val="20"/>
                <w:szCs w:val="20"/>
              </w:rPr>
              <w:t xml:space="preserve">Not modelled (assumed ideal)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6B1D26E8"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60 km/hr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hr</w:t>
            </w:r>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256 km/hr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39845EA1" w:rsidR="00305247" w:rsidRPr="0039763A" w:rsidRDefault="00EF7CA6" w:rsidP="00305247">
            <w:pPr>
              <w:rPr>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362EFA6B" w:rsidR="0048433A" w:rsidRPr="0039763A" w:rsidRDefault="00451B79" w:rsidP="00305247">
            <w:pPr>
              <w:rPr>
                <w:rFonts w:ascii="Times New Roman" w:hAnsi="Times New Roman" w:cs="Times New Roman"/>
              </w:rPr>
            </w:pPr>
            <w:r w:rsidRPr="0039763A">
              <w:rPr>
                <w:rFonts w:ascii="Times New Roman" w:hAnsi="Times New Roman" w:cs="Times New Roman"/>
              </w:rPr>
              <w:object w:dxaOrig="7351" w:dyaOrig="6316" w14:anchorId="0AA34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188.15pt" o:ole="">
                  <v:imagedata r:id="rId11" o:title=""/>
                </v:shape>
                <o:OLEObject Type="Embed" ProgID="Visio.Drawing.15" ShapeID="_x0000_i1025" DrawAspect="Content" ObjectID="_1658859635" r:id="rId12"/>
              </w:object>
            </w:r>
            <w:r w:rsidRPr="0039763A">
              <w:rPr>
                <w:rFonts w:ascii="Times New Roman" w:hAnsi="Times New Roman" w:cs="Times New Roman"/>
              </w:rPr>
              <w:t xml:space="preserve">  </w:t>
            </w:r>
          </w:p>
          <w:p w14:paraId="3FAF6E10" w14:textId="77777777" w:rsidR="00451B79" w:rsidRPr="0039763A" w:rsidRDefault="00451B79" w:rsidP="00305247">
            <w:pPr>
              <w:rPr>
                <w:rFonts w:ascii="Times New Roman" w:hAnsi="Times New Roman" w:cs="Times New Roman"/>
              </w:rPr>
            </w:pPr>
          </w:p>
          <w:p w14:paraId="552D9266" w14:textId="00B00BC6"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For each of the 21 cells: Two UEs (UE1 and UE2) are dropped as follows</w:t>
            </w:r>
            <w:r w:rsidR="00224BEF" w:rsidRPr="0039763A">
              <w:rPr>
                <w:rFonts w:ascii="Times New Roman" w:hAnsi="Times New Roman" w:cs="Times New Roman"/>
                <w:sz w:val="20"/>
                <w:szCs w:val="20"/>
              </w:rPr>
              <w:t>:</w:t>
            </w:r>
          </w:p>
          <w:p w14:paraId="3D28D832" w14:textId="1071E809"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5C5973C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502E1EE6"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at either P or S</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p>
          <w:p w14:paraId="0D940623" w14:textId="321AD9CB"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at either R or Q</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p>
          <w:p w14:paraId="335D77A2" w14:textId="77777777" w:rsidR="00F80BDC" w:rsidRPr="0039763A" w:rsidRDefault="00F80BDC" w:rsidP="00093811">
            <w:pPr>
              <w:ind w:left="360"/>
              <w:jc w:val="both"/>
              <w:rPr>
                <w:rFonts w:ascii="Times New Roman" w:hAnsi="Times New Roman" w:cs="Times New Roman"/>
                <w:sz w:val="20"/>
                <w:szCs w:val="20"/>
              </w:rPr>
            </w:pPr>
          </w:p>
          <w:p w14:paraId="1CC513BB" w14:textId="77777777" w:rsidR="008942C0" w:rsidRPr="0039763A" w:rsidRDefault="00775253"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The two trajectories are selected such that UE1 and UE2 do not collide. </w:t>
            </w:r>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882F31" w:rsidP="00305247">
            <w:pPr>
              <w:rPr>
                <w:rFonts w:ascii="Times New Roman" w:hAnsi="Times New Roman" w:cs="Times New Roman"/>
                <w:sz w:val="20"/>
                <w:szCs w:val="20"/>
              </w:rPr>
            </w:pPr>
            <w:r w:rsidRPr="0039763A">
              <w:rPr>
                <w:rFonts w:ascii="Times New Roman" w:hAnsi="Times New Roman" w:cs="Times New Roman"/>
                <w:sz w:val="20"/>
                <w:szCs w:val="20"/>
              </w:rPr>
              <w:object w:dxaOrig="12150" w:dyaOrig="3525" w14:anchorId="4CE9CA01">
                <v:shape id="_x0000_i1026" type="#_x0000_t75" style="width:326.8pt;height:93.95pt" o:ole="">
                  <v:imagedata r:id="rId13" o:title=""/>
                </v:shape>
                <o:OLEObject Type="Embed" ProgID="Visio.Drawing.15" ShapeID="_x0000_i1026" DrawAspect="Content" ObjectID="_1658859636"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wo adjacent RRHs is d</w:t>
            </w:r>
            <w:r w:rsidRPr="0039763A">
              <w:rPr>
                <w:rFonts w:ascii="Times New Roman" w:hAnsi="Times New Roman" w:cs="Times New Roman"/>
                <w:sz w:val="20"/>
                <w:vertAlign w:val="subscript"/>
              </w:rPr>
              <w:t>rrh</w:t>
            </w:r>
            <w:r w:rsidRPr="0039763A">
              <w:rPr>
                <w:rFonts w:ascii="Times New Roman" w:hAnsi="Times New Roman" w:cs="Times New Roman"/>
                <w:sz w:val="20"/>
              </w:rPr>
              <w:t xml:space="preserve"> = 200 m</w:t>
            </w:r>
          </w:p>
          <w:p w14:paraId="786A5D64"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he tracks is d</w:t>
            </w:r>
            <w:r w:rsidRPr="0039763A">
              <w:rPr>
                <w:rFonts w:ascii="Times New Roman" w:hAnsi="Times New Roman" w:cs="Times New Roman"/>
                <w:sz w:val="20"/>
                <w:vertAlign w:val="subscript"/>
              </w:rPr>
              <w:t>track</w:t>
            </w:r>
            <w:r w:rsidRPr="0039763A">
              <w:rPr>
                <w:rFonts w:ascii="Times New Roman" w:hAnsi="Times New Roman" w:cs="Times New Roman"/>
                <w:sz w:val="20"/>
              </w:rPr>
              <w:t xml:space="preserve"> = 6 m</w:t>
            </w:r>
          </w:p>
          <w:p w14:paraId="23BFFD8D"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RRH and nearest track is d</w:t>
            </w:r>
            <w:r w:rsidRPr="0039763A">
              <w:rPr>
                <w:rFonts w:ascii="Times New Roman" w:hAnsi="Times New Roman" w:cs="Times New Roman"/>
                <w:sz w:val="20"/>
                <w:vertAlign w:val="subscript"/>
              </w:rPr>
              <w:t>rrh_track</w:t>
            </w:r>
            <w:r w:rsidRPr="0039763A">
              <w:rPr>
                <w:rFonts w:ascii="Times New Roman" w:hAnsi="Times New Roman" w:cs="Times New Roman"/>
                <w:sz w:val="20"/>
              </w:rPr>
              <w:t xml:space="preserve"> = 5 m</w:t>
            </w:r>
          </w:p>
          <w:p w14:paraId="0A4C4AE2" w14:textId="4B9822D3"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lastRenderedPageBreak/>
              <w:t>Performance metrics</w:t>
            </w:r>
          </w:p>
        </w:tc>
        <w:tc>
          <w:tcPr>
            <w:tcW w:w="7560" w:type="dxa"/>
          </w:tcPr>
          <w:p w14:paraId="2F34BF15" w14:textId="1EC8B4CD" w:rsidR="008942C0" w:rsidRPr="0039763A" w:rsidRDefault="008942C0"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0DD2E02"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ListParagraph"/>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hr</w:t>
            </w:r>
            <w:r w:rsidR="00EF7CA6" w:rsidRPr="0039763A">
              <w:rPr>
                <w:rFonts w:ascii="Times New Roman" w:hAnsi="Times New Roman" w:cs="Times New Roman"/>
                <w:sz w:val="20"/>
                <w:szCs w:val="20"/>
              </w:rPr>
              <w:t xml:space="preserve"> for indoor UEs, 30km/hr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ListParagraph"/>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ListParagraph"/>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DengXian" w:hAnsi="Times New Roman" w:cs="Times New Roman"/>
                <w:sz w:val="20"/>
                <w:szCs w:val="20"/>
              </w:rPr>
            </w:pPr>
            <w:r w:rsidRPr="0039763A">
              <w:rPr>
                <w:rFonts w:ascii="Times New Roman" w:eastAsia="DengXian"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554136AF"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That is, the actual maximum TX transmit power = maximum EIRP (22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0 ms</w:t>
            </w:r>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050215A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Ma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05E622E0"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38.901, sec 7.4.3.2: μ = 9 dB, 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083892FE"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2"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B3660F">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2"/>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TableGrid"/>
        <w:tblW w:w="9805" w:type="dxa"/>
        <w:tblLook w:val="04A0" w:firstRow="1" w:lastRow="0" w:firstColumn="1" w:lastColumn="0" w:noHBand="0" w:noVBand="1"/>
      </w:tblPr>
      <w:tblGrid>
        <w:gridCol w:w="2335"/>
        <w:gridCol w:w="7470"/>
      </w:tblGrid>
      <w:tr w:rsidR="00EA31AC" w:rsidRPr="0039763A" w14:paraId="3FE22FEC" w14:textId="77777777" w:rsidTr="00EA31AC">
        <w:tc>
          <w:tcPr>
            <w:tcW w:w="2335" w:type="dxa"/>
            <w:shd w:val="clear" w:color="auto" w:fill="D5DCE4" w:themeFill="text2" w:themeFillTint="33"/>
          </w:tcPr>
          <w:p w14:paraId="5E795E42"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lastRenderedPageBreak/>
              <w:t>Parameters</w:t>
            </w:r>
          </w:p>
        </w:tc>
        <w:tc>
          <w:tcPr>
            <w:tcW w:w="7470" w:type="dxa"/>
            <w:shd w:val="clear" w:color="auto" w:fill="D5DCE4" w:themeFill="text2" w:themeFillTint="33"/>
          </w:tcPr>
          <w:p w14:paraId="7121FC8A"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EA31AC">
        <w:trPr>
          <w:trHeight w:val="98"/>
        </w:trPr>
        <w:tc>
          <w:tcPr>
            <w:tcW w:w="2335" w:type="dxa"/>
          </w:tcPr>
          <w:p w14:paraId="635538E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470" w:type="dxa"/>
          </w:tcPr>
          <w:p w14:paraId="57745998"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EA31AC">
        <w:trPr>
          <w:trHeight w:val="54"/>
        </w:trPr>
        <w:tc>
          <w:tcPr>
            <w:tcW w:w="2335" w:type="dxa"/>
          </w:tcPr>
          <w:p w14:paraId="39E9989E"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470" w:type="dxa"/>
          </w:tcPr>
          <w:p w14:paraId="5190CAA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Ma LOS</w:t>
            </w:r>
          </w:p>
        </w:tc>
      </w:tr>
      <w:tr w:rsidR="00EA31AC" w:rsidRPr="0039763A" w14:paraId="2211DA97" w14:textId="77777777" w:rsidTr="00EA31AC">
        <w:trPr>
          <w:trHeight w:val="54"/>
        </w:trPr>
        <w:tc>
          <w:tcPr>
            <w:tcW w:w="2335" w:type="dxa"/>
          </w:tcPr>
          <w:p w14:paraId="16FC9C27"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470" w:type="dxa"/>
          </w:tcPr>
          <w:p w14:paraId="73FF3E9C"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EA31AC">
        <w:trPr>
          <w:trHeight w:val="54"/>
        </w:trPr>
        <w:tc>
          <w:tcPr>
            <w:tcW w:w="233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470" w:type="dxa"/>
          </w:tcPr>
          <w:p w14:paraId="495D3C8D" w14:textId="525A7B80" w:rsidR="007C4F45" w:rsidRPr="0039763A" w:rsidRDefault="00D41E7D"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EA31AC">
        <w:trPr>
          <w:trHeight w:val="54"/>
        </w:trPr>
        <w:tc>
          <w:tcPr>
            <w:tcW w:w="2335" w:type="dxa"/>
          </w:tcPr>
          <w:p w14:paraId="3518434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Tx Power</w:t>
            </w:r>
          </w:p>
        </w:tc>
        <w:tc>
          <w:tcPr>
            <w:tcW w:w="7470" w:type="dxa"/>
          </w:tcPr>
          <w:p w14:paraId="7ED92D17" w14:textId="46F136DD" w:rsidR="007C4F45" w:rsidRPr="0039763A" w:rsidRDefault="00451A1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EA31AC">
        <w:trPr>
          <w:trHeight w:val="54"/>
        </w:trPr>
        <w:tc>
          <w:tcPr>
            <w:tcW w:w="2335" w:type="dxa"/>
          </w:tcPr>
          <w:p w14:paraId="60B136B2"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470" w:type="dxa"/>
          </w:tcPr>
          <w:p w14:paraId="098C2D3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EA31AC">
        <w:trPr>
          <w:trHeight w:val="54"/>
        </w:trPr>
        <w:tc>
          <w:tcPr>
            <w:tcW w:w="2335" w:type="dxa"/>
          </w:tcPr>
          <w:p w14:paraId="716A5683" w14:textId="77777777" w:rsidR="00BB0753" w:rsidRDefault="007C4F45" w:rsidP="000878F2">
            <w:pPr>
              <w:rPr>
                <w:rFonts w:ascii="Times New Roman" w:hAnsi="Times New Roman" w:cs="Times New Roman"/>
                <w:color w:val="3333FF"/>
                <w:sz w:val="20"/>
              </w:rPr>
            </w:pPr>
            <w:r w:rsidRPr="0039763A">
              <w:rPr>
                <w:rFonts w:ascii="Times New Roman" w:hAnsi="Times New Roman" w:cs="Times New Roman"/>
                <w:color w:val="3333FF"/>
                <w:sz w:val="20"/>
              </w:rPr>
              <w:t>UE receive</w:t>
            </w:r>
          </w:p>
          <w:p w14:paraId="04F76E7B" w14:textId="5BAC05E0"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r Noise Figure</w:t>
            </w:r>
          </w:p>
        </w:tc>
        <w:tc>
          <w:tcPr>
            <w:tcW w:w="7470" w:type="dxa"/>
          </w:tcPr>
          <w:p w14:paraId="235611A5" w14:textId="068D276E"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EA31AC">
        <w:trPr>
          <w:trHeight w:val="54"/>
        </w:trPr>
        <w:tc>
          <w:tcPr>
            <w:tcW w:w="2335" w:type="dxa"/>
          </w:tcPr>
          <w:p w14:paraId="07EE91F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470" w:type="dxa"/>
          </w:tcPr>
          <w:p w14:paraId="6662DC2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EA31AC">
        <w:trPr>
          <w:trHeight w:val="54"/>
        </w:trPr>
        <w:tc>
          <w:tcPr>
            <w:tcW w:w="2335" w:type="dxa"/>
          </w:tcPr>
          <w:p w14:paraId="4FF7967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470" w:type="dxa"/>
          </w:tcPr>
          <w:p w14:paraId="68532D69" w14:textId="3CDA71AA"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EA31AC">
        <w:trPr>
          <w:trHeight w:val="54"/>
        </w:trPr>
        <w:tc>
          <w:tcPr>
            <w:tcW w:w="2335" w:type="dxa"/>
          </w:tcPr>
          <w:p w14:paraId="1D24E711"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470" w:type="dxa"/>
          </w:tcPr>
          <w:p w14:paraId="2BC1391D"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EA31AC">
        <w:trPr>
          <w:trHeight w:val="54"/>
        </w:trPr>
        <w:tc>
          <w:tcPr>
            <w:tcW w:w="2335" w:type="dxa"/>
          </w:tcPr>
          <w:p w14:paraId="05AB29E6"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Train penetration Loss</w:t>
            </w:r>
          </w:p>
        </w:tc>
        <w:tc>
          <w:tcPr>
            <w:tcW w:w="7470" w:type="dxa"/>
          </w:tcPr>
          <w:p w14:paraId="1273000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8.901, sec 7.4.3.2: μ = 9 dB, σ</w:t>
            </w:r>
            <w:r w:rsidRPr="0039763A">
              <w:rPr>
                <w:rFonts w:ascii="Times New Roman" w:hAnsi="Times New Roman" w:cs="Times New Roman"/>
                <w:color w:val="3333FF"/>
                <w:sz w:val="20"/>
                <w:vertAlign w:val="subscript"/>
              </w:rPr>
              <w:t>p</w:t>
            </w:r>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68F692D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Further discuss and decide in RAN1#102-e the need for baseline EVM for inter-cell mobility and, if ne</w:t>
      </w:r>
      <w:r w:rsidR="00103718" w:rsidRPr="0039763A">
        <w:rPr>
          <w:rFonts w:ascii="Times New Roman" w:hAnsi="Times New Roman" w:cs="Times New Roman"/>
          <w:color w:val="000000" w:themeColor="text1"/>
          <w:sz w:val="20"/>
          <w:szCs w:val="20"/>
        </w:rPr>
        <w:t>eded, all the pertinent details including:</w:t>
      </w:r>
    </w:p>
    <w:p w14:paraId="76E44AF9" w14:textId="1D7F97D5"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type</w:t>
      </w:r>
    </w:p>
    <w:p w14:paraId="42F0817F" w14:textId="039622E6"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parameters and scenarios</w:t>
      </w:r>
    </w:p>
    <w:p w14:paraId="31C57BBE" w14:textId="2122F349"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Performance metric</w:t>
      </w:r>
    </w:p>
    <w:p w14:paraId="54DC0B97" w14:textId="7781EE1F"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Comparison with Rel.15/16 L3-based inter-cell mobility</w:t>
      </w:r>
    </w:p>
    <w:p w14:paraId="3DC1FEB1" w14:textId="605E91B3"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070A8436" w14:textId="3C2B4F2C" w:rsidR="000C6F88" w:rsidRPr="0039763A" w:rsidRDefault="000C6F88" w:rsidP="000C6F88">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1ED69911"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and summarized below:</w:t>
      </w:r>
    </w:p>
    <w:p w14:paraId="34E00BFA" w14:textId="081806B3"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3600"/>
        <w:gridCol w:w="1890"/>
        <w:gridCol w:w="3870"/>
      </w:tblGrid>
      <w:tr w:rsidR="00EA31AC" w:rsidRPr="00F541FA" w14:paraId="0E89F652" w14:textId="77777777" w:rsidTr="00F541FA">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189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870" w:type="dxa"/>
            <w:shd w:val="clear" w:color="auto" w:fill="BFBFBF" w:themeFill="background1" w:themeFillShade="BF"/>
          </w:tcPr>
          <w:p w14:paraId="5156EB33" w14:textId="12658D63"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Moderator comment</w:t>
            </w:r>
          </w:p>
        </w:tc>
      </w:tr>
      <w:tr w:rsidR="00EA31AC" w:rsidRPr="00F541FA" w14:paraId="127AD4D2" w14:textId="77777777" w:rsidTr="00F541FA">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6D981744"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LLS</w:t>
            </w:r>
          </w:p>
          <w:p w14:paraId="793B7F44" w14:textId="3978457F"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None</w:t>
            </w:r>
          </w:p>
        </w:tc>
        <w:tc>
          <w:tcPr>
            <w:tcW w:w="1890" w:type="dxa"/>
          </w:tcPr>
          <w:p w14:paraId="5AE79451" w14:textId="6ADC3F8A" w:rsidR="00EA31AC"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1: ZTE, Samsung</w:t>
            </w:r>
            <w:r w:rsidR="00A23DDB" w:rsidRPr="00CC7567">
              <w:rPr>
                <w:rFonts w:ascii="Times New Roman" w:hAnsi="Times New Roman" w:cs="Times New Roman"/>
                <w:color w:val="3333FF"/>
                <w:sz w:val="18"/>
                <w:szCs w:val="20"/>
                <w:lang w:val="sv-SE"/>
              </w:rPr>
              <w:t>, Huawei/HiSi</w:t>
            </w:r>
          </w:p>
          <w:p w14:paraId="7CAE2A9B" w14:textId="2A45E751" w:rsidR="008029E8"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2: vivo</w:t>
            </w:r>
          </w:p>
          <w:p w14:paraId="7A8E51F4" w14:textId="004BE365"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Ericsson</w:t>
            </w:r>
          </w:p>
        </w:tc>
        <w:tc>
          <w:tcPr>
            <w:tcW w:w="3870" w:type="dxa"/>
          </w:tcPr>
          <w:p w14:paraId="40EB0064" w14:textId="2FF7759A" w:rsidR="00EA31AC" w:rsidRPr="00F541FA" w:rsidRDefault="000E7950" w:rsidP="00EB1B9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 If Alt1 is preferred</w:t>
            </w:r>
            <w:r w:rsidR="00EB1B9A">
              <w:rPr>
                <w:rFonts w:ascii="Times New Roman" w:hAnsi="Times New Roman" w:cs="Times New Roman"/>
                <w:color w:val="3333FF"/>
                <w:sz w:val="18"/>
                <w:szCs w:val="20"/>
              </w:rPr>
              <w:t>, companies to provide inputs on latency modeling for Rel.15/16 baseline</w:t>
            </w:r>
          </w:p>
        </w:tc>
      </w:tr>
      <w:tr w:rsidR="00EA31AC" w:rsidRPr="00F541FA" w14:paraId="13651A93" w14:textId="77777777" w:rsidTr="00F541FA">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MPE: random UE dropping</w:t>
            </w:r>
          </w:p>
        </w:tc>
        <w:tc>
          <w:tcPr>
            <w:tcW w:w="1890" w:type="dxa"/>
          </w:tcPr>
          <w:p w14:paraId="77F85EC9" w14:textId="167AEDAF"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E59502A" w14:textId="01D34CCD" w:rsidR="00EA31AC" w:rsidRPr="00F541FA" w:rsidRDefault="000218EF" w:rsidP="00FA26CB">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w:t>
            </w:r>
            <w:r w:rsidR="00FA26CB">
              <w:rPr>
                <w:rFonts w:ascii="Times New Roman" w:hAnsi="Times New Roman" w:cs="Times New Roman"/>
                <w:color w:val="3333FF"/>
                <w:sz w:val="18"/>
                <w:szCs w:val="20"/>
              </w:rPr>
              <w:t xml:space="preserve"> Potential simplification and reduction in variation (due to scheduler choice)</w:t>
            </w:r>
          </w:p>
        </w:tc>
      </w:tr>
      <w:tr w:rsidR="00EA31AC" w:rsidRPr="00F541FA" w14:paraId="77A1F444" w14:textId="77777777" w:rsidTr="00F541FA">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65C74535" w14:textId="4931D5A1" w:rsidR="00EA31AC" w:rsidRPr="00F541FA" w:rsidRDefault="001471A3"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UE orientation assumption</w:t>
            </w:r>
            <w:r w:rsidR="006E0795" w:rsidRPr="00F541FA">
              <w:rPr>
                <w:rFonts w:ascii="Times New Roman" w:hAnsi="Times New Roman" w:cs="Times New Roman"/>
                <w:color w:val="3333FF"/>
                <w:sz w:val="18"/>
                <w:szCs w:val="20"/>
              </w:rPr>
              <w:t>: vertical but random in azimuth</w:t>
            </w:r>
          </w:p>
        </w:tc>
        <w:tc>
          <w:tcPr>
            <w:tcW w:w="1890" w:type="dxa"/>
          </w:tcPr>
          <w:p w14:paraId="28B6E550" w14:textId="30B37A45" w:rsidR="00EA31AC"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B87E67D" w14:textId="4429F528" w:rsidR="00EA31AC" w:rsidRPr="00F541FA" w:rsidRDefault="004D6C3F" w:rsidP="00F541FA">
            <w:pPr>
              <w:snapToGrid w:val="0"/>
              <w:rPr>
                <w:rFonts w:ascii="Times New Roman" w:hAnsi="Times New Roman" w:cs="Times New Roman"/>
                <w:color w:val="3333FF"/>
                <w:sz w:val="18"/>
                <w:szCs w:val="20"/>
              </w:rPr>
            </w:pPr>
            <w:r>
              <w:rPr>
                <w:rFonts w:ascii="Times New Roman" w:hAnsi="Times New Roman" w:cs="Times New Roman"/>
                <w:color w:val="3333FF"/>
                <w:sz w:val="18"/>
                <w:szCs w:val="20"/>
              </w:rPr>
              <w:t xml:space="preserve">Seems reasonable. </w:t>
            </w:r>
            <w:r w:rsidR="000218EF" w:rsidRPr="00F541FA">
              <w:rPr>
                <w:rFonts w:ascii="Times New Roman" w:hAnsi="Times New Roman" w:cs="Times New Roman"/>
                <w:color w:val="3333FF"/>
                <w:sz w:val="18"/>
                <w:szCs w:val="20"/>
              </w:rPr>
              <w:t>Companies to provide further inputs.</w:t>
            </w:r>
          </w:p>
        </w:tc>
      </w:tr>
      <w:tr w:rsidR="000218EF" w:rsidRPr="00F541FA" w14:paraId="3689A67D" w14:textId="77777777" w:rsidTr="00F541FA">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5C04FE3C" w14:textId="5FC00698" w:rsidR="000218EF" w:rsidRPr="00F541FA" w:rsidRDefault="000218EF"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Trajectory sampling at least spaced by decorrelation distance</w:t>
            </w:r>
          </w:p>
        </w:tc>
        <w:tc>
          <w:tcPr>
            <w:tcW w:w="1890" w:type="dxa"/>
          </w:tcPr>
          <w:p w14:paraId="469A2A39" w14:textId="4274E5B2" w:rsidR="000218EF"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p>
        </w:tc>
        <w:tc>
          <w:tcPr>
            <w:tcW w:w="3870" w:type="dxa"/>
          </w:tcPr>
          <w:p w14:paraId="2352B229" w14:textId="78D166E7" w:rsidR="000218EF" w:rsidRPr="00F541FA" w:rsidRDefault="000218EF"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r w:rsidR="00905938">
              <w:rPr>
                <w:rFonts w:ascii="Times New Roman" w:hAnsi="Times New Roman" w:cs="Times New Roman"/>
                <w:color w:val="3333FF"/>
                <w:sz w:val="18"/>
                <w:szCs w:val="20"/>
              </w:rPr>
              <w:t>. Comments please comment.</w:t>
            </w:r>
          </w:p>
        </w:tc>
      </w:tr>
      <w:tr w:rsidR="00F541FA" w:rsidRPr="00F541FA" w14:paraId="389811DB" w14:textId="77777777" w:rsidTr="00F541FA">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1890" w:type="dxa"/>
          </w:tcPr>
          <w:p w14:paraId="047161C1" w14:textId="0DC1ADA2"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vivo</w:t>
            </w:r>
          </w:p>
        </w:tc>
        <w:tc>
          <w:tcPr>
            <w:tcW w:w="3870" w:type="dxa"/>
          </w:tcPr>
          <w:p w14:paraId="0CBFE3EF" w14:textId="0EBE21FE" w:rsidR="00F541FA" w:rsidRPr="00F541FA" w:rsidRDefault="00F541FA"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r w:rsidR="00B3660F" w:rsidRPr="00B3660F">
              <w:rPr>
                <w:rFonts w:ascii="Times New Roman" w:hAnsi="Times New Roman" w:cs="Times New Roman"/>
                <w:b/>
                <w:color w:val="3333FF"/>
                <w:sz w:val="18"/>
              </w:rPr>
              <w:t xml:space="preserve">Table </w:t>
            </w:r>
            <w:r w:rsidR="00B3660F" w:rsidRPr="00B3660F">
              <w:rPr>
                <w:rFonts w:ascii="Times New Roman" w:hAnsi="Times New Roman" w:cs="Times New Roman"/>
                <w:b/>
                <w:noProof/>
                <w:color w:val="3333FF"/>
                <w:sz w:val="18"/>
              </w:rPr>
              <w:t>5</w:t>
            </w:r>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r w:rsidR="00905938">
              <w:rPr>
                <w:rFonts w:ascii="Times New Roman" w:hAnsi="Times New Roman" w:cs="Times New Roman"/>
                <w:color w:val="3333FF"/>
                <w:sz w:val="18"/>
                <w:szCs w:val="20"/>
              </w:rPr>
              <w:t>. Companies please check</w:t>
            </w:r>
          </w:p>
        </w:tc>
      </w:tr>
      <w:tr w:rsidR="00993086" w:rsidRPr="00F541FA" w14:paraId="3BFA87B0" w14:textId="77777777" w:rsidTr="00F541FA">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08A34364"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p>
        </w:tc>
        <w:tc>
          <w:tcPr>
            <w:tcW w:w="1890" w:type="dxa"/>
          </w:tcPr>
          <w:p w14:paraId="42AF2BE5" w14:textId="35AA71DA" w:rsidR="00993086" w:rsidRPr="00F541FA" w:rsidRDefault="000218EF"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Intel</w:t>
            </w:r>
          </w:p>
        </w:tc>
        <w:tc>
          <w:tcPr>
            <w:tcW w:w="3870" w:type="dxa"/>
          </w:tcPr>
          <w:p w14:paraId="5533B6D9" w14:textId="42468AA9" w:rsidR="00993086" w:rsidRPr="00F541FA" w:rsidRDefault="000218EF" w:rsidP="00F541FA">
            <w:pPr>
              <w:snapToGrid w:val="0"/>
              <w:rPr>
                <w:rFonts w:ascii="Times New Roman" w:hAnsi="Times New Roman" w:cs="Times New Roman"/>
                <w:sz w:val="18"/>
                <w:szCs w:val="20"/>
              </w:rPr>
            </w:pPr>
            <w:r w:rsidRPr="00F541FA">
              <w:rPr>
                <w:rFonts w:ascii="Times New Roman" w:hAnsi="Times New Roman" w:cs="Times New Roman"/>
                <w:sz w:val="18"/>
                <w:szCs w:val="20"/>
              </w:rPr>
              <w:t>This has been discussed</w:t>
            </w:r>
            <w:r w:rsidR="00F541FA" w:rsidRPr="00F541FA">
              <w:rPr>
                <w:rFonts w:ascii="Times New Roman" w:hAnsi="Times New Roman" w:cs="Times New Roman"/>
                <w:sz w:val="18"/>
                <w:szCs w:val="20"/>
              </w:rPr>
              <w:t xml:space="preserve"> and was not agreeable</w:t>
            </w:r>
            <w:r w:rsidR="00BA332A">
              <w:rPr>
                <w:rFonts w:ascii="Times New Roman" w:hAnsi="Times New Roman" w:cs="Times New Roman"/>
                <w:sz w:val="18"/>
                <w:szCs w:val="20"/>
              </w:rPr>
              <w:t xml:space="preserve"> as baseline</w:t>
            </w:r>
          </w:p>
        </w:tc>
      </w:tr>
      <w:tr w:rsidR="00993086" w:rsidRPr="00F541FA" w14:paraId="710DBE8B" w14:textId="77777777" w:rsidTr="00F541FA">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5A65AB06"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p>
        </w:tc>
        <w:tc>
          <w:tcPr>
            <w:tcW w:w="1890" w:type="dxa"/>
          </w:tcPr>
          <w:p w14:paraId="0DF5C737" w14:textId="3DC97691"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Huawei/HiSi, Intel</w:t>
            </w:r>
          </w:p>
        </w:tc>
        <w:tc>
          <w:tcPr>
            <w:tcW w:w="3870" w:type="dxa"/>
          </w:tcPr>
          <w:p w14:paraId="28E840E1" w14:textId="79C4E651" w:rsidR="00993086" w:rsidRPr="00F541FA" w:rsidRDefault="00F541FA" w:rsidP="00BA332A">
            <w:pPr>
              <w:snapToGrid w:val="0"/>
              <w:rPr>
                <w:rFonts w:ascii="Times New Roman" w:hAnsi="Times New Roman" w:cs="Times New Roman"/>
                <w:sz w:val="18"/>
                <w:szCs w:val="20"/>
              </w:rPr>
            </w:pPr>
            <w:r>
              <w:rPr>
                <w:rFonts w:ascii="Times New Roman" w:hAnsi="Times New Roman" w:cs="Times New Roman"/>
                <w:sz w:val="18"/>
                <w:szCs w:val="20"/>
              </w:rPr>
              <w:t xml:space="preserve">This feature hasn’t been widely implemented and calibrated during 5G channel model. </w:t>
            </w:r>
            <w:r w:rsidR="00BA332A">
              <w:rPr>
                <w:rFonts w:ascii="Times New Roman" w:hAnsi="Times New Roman" w:cs="Times New Roman"/>
                <w:sz w:val="18"/>
                <w:szCs w:val="20"/>
              </w:rPr>
              <w:t xml:space="preserve">Unlikely agreeable </w:t>
            </w:r>
          </w:p>
        </w:tc>
      </w:tr>
      <w:tr w:rsidR="00993086" w:rsidRPr="00F541FA" w14:paraId="2694A930" w14:textId="77777777" w:rsidTr="00F541FA">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1890" w:type="dxa"/>
          </w:tcPr>
          <w:p w14:paraId="68317813" w14:textId="7F8EAA11" w:rsidR="00993086"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Intel</w:t>
            </w:r>
          </w:p>
        </w:tc>
        <w:tc>
          <w:tcPr>
            <w:tcW w:w="3870" w:type="dxa"/>
          </w:tcPr>
          <w:p w14:paraId="4CD871DA" w14:textId="71CEE7DE" w:rsidR="00993086" w:rsidRPr="00F541FA" w:rsidRDefault="00265CAA" w:rsidP="00265CAA">
            <w:pPr>
              <w:snapToGrid w:val="0"/>
              <w:rPr>
                <w:rFonts w:ascii="Times New Roman" w:hAnsi="Times New Roman" w:cs="Times New Roman"/>
                <w:sz w:val="18"/>
                <w:szCs w:val="20"/>
              </w:rPr>
            </w:pPr>
            <w:r>
              <w:rPr>
                <w:rFonts w:ascii="Times New Roman" w:hAnsi="Times New Roman" w:cs="Times New Roman"/>
                <w:sz w:val="18"/>
                <w:szCs w:val="20"/>
              </w:rPr>
              <w:t>Uncommon setup in 3GPP for multi-hex layout, unclear benefit over 1 hex 3 120-deg sectors</w:t>
            </w:r>
          </w:p>
        </w:tc>
      </w:tr>
      <w:tr w:rsidR="00BA332A" w:rsidRPr="00F541FA" w14:paraId="41CA5425" w14:textId="77777777" w:rsidTr="00F541FA">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2917B0A8" w14:textId="49F3E141" w:rsidR="00FA26CB" w:rsidRPr="00F541FA" w:rsidRDefault="00FA26CB" w:rsidP="00FA26CB">
            <w:pPr>
              <w:snapToGrid w:val="0"/>
              <w:rPr>
                <w:rFonts w:ascii="Times New Roman" w:hAnsi="Times New Roman" w:cs="Times New Roman"/>
                <w:sz w:val="18"/>
                <w:szCs w:val="20"/>
              </w:rPr>
            </w:pPr>
            <w:r>
              <w:rPr>
                <w:rFonts w:ascii="Times New Roman" w:hAnsi="Times New Roman" w:cs="Times New Roman"/>
                <w:sz w:val="18"/>
                <w:szCs w:val="20"/>
              </w:rPr>
              <w:t>Consider impairments: beam acquisition, indication, switching latency, random measurement error for L1-RSRP</w:t>
            </w:r>
          </w:p>
        </w:tc>
        <w:tc>
          <w:tcPr>
            <w:tcW w:w="1890" w:type="dxa"/>
          </w:tcPr>
          <w:p w14:paraId="0CE0E6FD" w14:textId="79613632" w:rsidR="00BA332A" w:rsidRPr="00F541FA" w:rsidRDefault="00FA26CB" w:rsidP="00993086">
            <w:pPr>
              <w:snapToGrid w:val="0"/>
              <w:jc w:val="both"/>
              <w:rPr>
                <w:rFonts w:ascii="Times New Roman" w:hAnsi="Times New Roman" w:cs="Times New Roman"/>
                <w:sz w:val="18"/>
                <w:szCs w:val="20"/>
              </w:rPr>
            </w:pPr>
            <w:r>
              <w:rPr>
                <w:rFonts w:ascii="Times New Roman" w:hAnsi="Times New Roman" w:cs="Times New Roman"/>
                <w:sz w:val="18"/>
                <w:szCs w:val="20"/>
              </w:rPr>
              <w:t>Intel, Apple</w:t>
            </w:r>
          </w:p>
        </w:tc>
        <w:tc>
          <w:tcPr>
            <w:tcW w:w="3870" w:type="dxa"/>
          </w:tcPr>
          <w:p w14:paraId="2B0A361A" w14:textId="5F7A18B5" w:rsidR="00BA332A" w:rsidRPr="00F541FA" w:rsidRDefault="004E3D97" w:rsidP="006C3242">
            <w:pPr>
              <w:snapToGrid w:val="0"/>
              <w:rPr>
                <w:rFonts w:ascii="Times New Roman" w:hAnsi="Times New Roman" w:cs="Times New Roman"/>
                <w:sz w:val="18"/>
                <w:szCs w:val="20"/>
              </w:rPr>
            </w:pPr>
            <w:r>
              <w:rPr>
                <w:rFonts w:ascii="Times New Roman" w:hAnsi="Times New Roman" w:cs="Times New Roman"/>
                <w:sz w:val="18"/>
                <w:szCs w:val="20"/>
              </w:rPr>
              <w:t xml:space="preserve">Switching latency has been included. Other impairments are implementation-specific (difficult to align as baseline). </w:t>
            </w:r>
          </w:p>
        </w:tc>
      </w:tr>
      <w:tr w:rsidR="00BA332A" w:rsidRPr="00F541FA" w14:paraId="1F187E90" w14:textId="77777777" w:rsidTr="00F541FA">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10</w:t>
            </w:r>
          </w:p>
        </w:tc>
        <w:tc>
          <w:tcPr>
            <w:tcW w:w="3600" w:type="dxa"/>
          </w:tcPr>
          <w:p w14:paraId="7F6DC166" w14:textId="67084984"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p>
        </w:tc>
        <w:tc>
          <w:tcPr>
            <w:tcW w:w="1890" w:type="dxa"/>
          </w:tcPr>
          <w:p w14:paraId="30A15CAB" w14:textId="2727CA83" w:rsidR="00BA332A" w:rsidRPr="00F541FA" w:rsidRDefault="006C3242" w:rsidP="00993086">
            <w:pPr>
              <w:snapToGrid w:val="0"/>
              <w:jc w:val="both"/>
              <w:rPr>
                <w:rFonts w:ascii="Times New Roman" w:hAnsi="Times New Roman" w:cs="Times New Roman"/>
                <w:sz w:val="18"/>
                <w:szCs w:val="20"/>
              </w:rPr>
            </w:pPr>
            <w:r>
              <w:rPr>
                <w:rFonts w:ascii="Times New Roman" w:hAnsi="Times New Roman" w:cs="Times New Roman"/>
                <w:sz w:val="18"/>
                <w:szCs w:val="20"/>
              </w:rPr>
              <w:t>Samsung</w:t>
            </w:r>
          </w:p>
        </w:tc>
        <w:tc>
          <w:tcPr>
            <w:tcW w:w="3870" w:type="dxa"/>
          </w:tcPr>
          <w:p w14:paraId="396CD447" w14:textId="31430CCB" w:rsidR="00BA332A" w:rsidRPr="00F541FA" w:rsidRDefault="004D6C3F" w:rsidP="006C3242">
            <w:pPr>
              <w:snapToGrid w:val="0"/>
              <w:rPr>
                <w:rFonts w:ascii="Times New Roman" w:hAnsi="Times New Roman" w:cs="Times New Roman"/>
                <w:sz w:val="18"/>
                <w:szCs w:val="20"/>
              </w:rPr>
            </w:pPr>
            <w:r>
              <w:rPr>
                <w:rFonts w:ascii="Times New Roman" w:hAnsi="Times New Roman" w:cs="Times New Roman"/>
                <w:sz w:val="18"/>
                <w:szCs w:val="20"/>
              </w:rPr>
              <w:t xml:space="preserve">Already discussed. </w:t>
            </w:r>
            <w:r w:rsidR="006C3242">
              <w:rPr>
                <w:rFonts w:ascii="Times New Roman" w:hAnsi="Times New Roman" w:cs="Times New Roman"/>
                <w:sz w:val="18"/>
                <w:szCs w:val="20"/>
              </w:rPr>
              <w:t xml:space="preserve">More difficult to align results as baseline (e.g. trajectory model needs to be modified, scheduler assumption) </w:t>
            </w:r>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20D5819D" w14:textId="3182C8D8" w:rsidR="00993086" w:rsidRDefault="00993086" w:rsidP="000C6F88">
      <w:pPr>
        <w:snapToGrid w:val="0"/>
        <w:spacing w:after="60"/>
        <w:jc w:val="both"/>
        <w:rPr>
          <w:rFonts w:ascii="Times New Roman" w:hAnsi="Times New Roman" w:cs="Times New Roman"/>
          <w:sz w:val="20"/>
          <w:szCs w:val="20"/>
        </w:rPr>
      </w:pPr>
      <w:r w:rsidRPr="00807998">
        <w:rPr>
          <w:rFonts w:ascii="Times New Roman" w:hAnsi="Times New Roman" w:cs="Times New Roman"/>
          <w:sz w:val="20"/>
          <w:szCs w:val="20"/>
        </w:rPr>
        <w:t xml:space="preserve">Additional </w:t>
      </w:r>
      <w:r w:rsidR="000E7950" w:rsidRPr="00807998">
        <w:rPr>
          <w:rFonts w:ascii="Times New Roman" w:hAnsi="Times New Roman" w:cs="Times New Roman"/>
          <w:sz w:val="20"/>
          <w:szCs w:val="20"/>
        </w:rPr>
        <w:t>inputs</w:t>
      </w:r>
      <w:r w:rsidRPr="00807998">
        <w:rPr>
          <w:rFonts w:ascii="Times New Roman" w:hAnsi="Times New Roman" w:cs="Times New Roman"/>
          <w:sz w:val="20"/>
          <w:szCs w:val="20"/>
        </w:rPr>
        <w:t xml:space="preserve"> </w:t>
      </w:r>
      <w:r w:rsidR="006C3242" w:rsidRPr="00807998">
        <w:rPr>
          <w:rFonts w:ascii="Times New Roman" w:hAnsi="Times New Roman" w:cs="Times New Roman"/>
          <w:sz w:val="20"/>
          <w:szCs w:val="20"/>
        </w:rPr>
        <w:t>(</w:t>
      </w:r>
      <w:r w:rsidR="00807998">
        <w:rPr>
          <w:rFonts w:ascii="Times New Roman" w:hAnsi="Times New Roman" w:cs="Times New Roman"/>
          <w:sz w:val="20"/>
          <w:szCs w:val="20"/>
        </w:rPr>
        <w:t xml:space="preserve">as much as possible please </w:t>
      </w:r>
      <w:r w:rsidR="006C3242" w:rsidRPr="00807998">
        <w:rPr>
          <w:rFonts w:ascii="Times New Roman" w:hAnsi="Times New Roman" w:cs="Times New Roman"/>
          <w:sz w:val="20"/>
          <w:szCs w:val="20"/>
        </w:rPr>
        <w:t xml:space="preserve">focus on the </w:t>
      </w:r>
      <w:r w:rsidR="006C3242" w:rsidRPr="00B3660F">
        <w:rPr>
          <w:rFonts w:ascii="Times New Roman" w:hAnsi="Times New Roman" w:cs="Times New Roman"/>
          <w:color w:val="3333FF"/>
          <w:sz w:val="20"/>
          <w:szCs w:val="20"/>
        </w:rPr>
        <w:t xml:space="preserve">blue highlighted </w:t>
      </w:r>
      <w:r w:rsidR="006C3242" w:rsidRPr="00807998">
        <w:rPr>
          <w:rFonts w:ascii="Times New Roman" w:hAnsi="Times New Roman" w:cs="Times New Roman"/>
          <w:sz w:val="20"/>
          <w:szCs w:val="20"/>
        </w:rPr>
        <w:t>issues)</w:t>
      </w:r>
    </w:p>
    <w:p w14:paraId="015FC663" w14:textId="77777777" w:rsidR="00B3660F" w:rsidRPr="00807998" w:rsidRDefault="00B3660F" w:rsidP="000C6F88">
      <w:pPr>
        <w:snapToGrid w:val="0"/>
        <w:spacing w:after="60"/>
        <w:jc w:val="both"/>
        <w:rPr>
          <w:rFonts w:ascii="Times New Roman" w:hAnsi="Times New Roman" w:cs="Times New Roman"/>
          <w:sz w:val="20"/>
          <w:szCs w:val="20"/>
        </w:rPr>
      </w:pPr>
    </w:p>
    <w:p w14:paraId="00EDF27E" w14:textId="6BAB0D28" w:rsidR="000E7950" w:rsidRDefault="00B3660F" w:rsidP="00B3660F">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on selected issues</w:t>
      </w:r>
    </w:p>
    <w:tbl>
      <w:tblPr>
        <w:tblStyle w:val="TableGrid"/>
        <w:tblW w:w="9895" w:type="dxa"/>
        <w:tblLook w:val="04A0" w:firstRow="1" w:lastRow="0" w:firstColumn="1" w:lastColumn="0" w:noHBand="0" w:noVBand="1"/>
      </w:tblPr>
      <w:tblGrid>
        <w:gridCol w:w="1615"/>
        <w:gridCol w:w="8280"/>
      </w:tblGrid>
      <w:tr w:rsidR="000E7950" w:rsidRPr="00B3660F" w14:paraId="58609383" w14:textId="77777777" w:rsidTr="00454D4F">
        <w:tc>
          <w:tcPr>
            <w:tcW w:w="1615" w:type="dxa"/>
            <w:shd w:val="clear" w:color="auto" w:fill="D5DCE4" w:themeFill="text2" w:themeFillTint="33"/>
          </w:tcPr>
          <w:p w14:paraId="3C4B969A"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3ADD5708"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0E7950" w:rsidRPr="00B3660F" w14:paraId="7A84E0BA" w14:textId="77777777" w:rsidTr="00454D4F">
        <w:tc>
          <w:tcPr>
            <w:tcW w:w="1615" w:type="dxa"/>
          </w:tcPr>
          <w:p w14:paraId="0C07FEFB" w14:textId="14D4D3F2" w:rsidR="000E7950" w:rsidRPr="00B3660F" w:rsidRDefault="000878F2" w:rsidP="000878F2">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14F55EC" w14:textId="2B449896" w:rsidR="000E7950"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Inter-cell mobility is part of the work item objectives, hence we support Alt1, to extend the trajectory to cross cell boundaries.</w:t>
            </w:r>
            <w:r w:rsidR="00C90C4D">
              <w:rPr>
                <w:rFonts w:ascii="Times New Roman" w:hAnsi="Times New Roman" w:cs="Times New Roman"/>
                <w:sz w:val="18"/>
                <w:szCs w:val="20"/>
              </w:rPr>
              <w:t xml:space="preserve"> There are two aspects to consider, </w:t>
            </w:r>
          </w:p>
          <w:p w14:paraId="019E6B4B" w14:textId="613076F3"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w:t>
            </w:r>
            <w:r w:rsidR="007C580C">
              <w:rPr>
                <w:rFonts w:ascii="Times New Roman" w:hAnsi="Times New Roman" w:cs="Times New Roman"/>
                <w:sz w:val="18"/>
                <w:szCs w:val="20"/>
              </w:rPr>
              <w:t xml:space="preserve"> 6 RRHs belong to the same cell. F</w:t>
            </w:r>
            <w:r>
              <w:rPr>
                <w:rFonts w:ascii="Times New Roman" w:hAnsi="Times New Roman" w:cs="Times New Roman"/>
                <w:sz w:val="18"/>
                <w:szCs w:val="20"/>
              </w:rPr>
              <w:t xml:space="preserve">or </w:t>
            </w:r>
            <w:r w:rsidR="007C580C">
              <w:rPr>
                <w:rFonts w:ascii="Times New Roman" w:hAnsi="Times New Roman" w:cs="Times New Roman"/>
                <w:sz w:val="18"/>
                <w:szCs w:val="20"/>
              </w:rPr>
              <w:t>the inter-cell scenario</w:t>
            </w:r>
            <w:r>
              <w:rPr>
                <w:rFonts w:ascii="Times New Roman" w:hAnsi="Times New Roman" w:cs="Times New Roman"/>
                <w:sz w:val="18"/>
                <w:szCs w:val="20"/>
              </w:rPr>
              <w:t>, the model is extended to have each three cells to be part of a cell.</w:t>
            </w:r>
          </w:p>
          <w:p w14:paraId="7F2D4A17" w14:textId="38476396"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Second, how to model im</w:t>
            </w:r>
            <w:r w:rsidR="00D45A8F">
              <w:rPr>
                <w:rFonts w:ascii="Times New Roman" w:hAnsi="Times New Roman" w:cs="Times New Roman"/>
                <w:sz w:val="18"/>
                <w:szCs w:val="20"/>
              </w:rPr>
              <w:t>pairments as a UE moves from on</w:t>
            </w:r>
            <w:r>
              <w:rPr>
                <w:rFonts w:ascii="Times New Roman" w:hAnsi="Times New Roman" w:cs="Times New Roman"/>
                <w:sz w:val="18"/>
                <w:szCs w:val="20"/>
              </w:rPr>
              <w:t xml:space="preserve">e cell to </w:t>
            </w:r>
            <w:r w:rsidR="00D45A8F">
              <w:rPr>
                <w:rFonts w:ascii="Times New Roman" w:hAnsi="Times New Roman" w:cs="Times New Roman"/>
                <w:sz w:val="18"/>
                <w:szCs w:val="20"/>
              </w:rPr>
              <w:t xml:space="preserve">the </w:t>
            </w:r>
            <w:r>
              <w:rPr>
                <w:rFonts w:ascii="Times New Roman" w:hAnsi="Times New Roman" w:cs="Times New Roman"/>
                <w:sz w:val="18"/>
                <w:szCs w:val="20"/>
              </w:rPr>
              <w:t>next. Modeling the detailed L3 mobility procedure, will be time consuming and not easy to align within a short time. As simple model</w:t>
            </w:r>
            <w:r w:rsidR="00D45A8F">
              <w:rPr>
                <w:rFonts w:ascii="Times New Roman" w:hAnsi="Times New Roman" w:cs="Times New Roman"/>
                <w:sz w:val="18"/>
                <w:szCs w:val="20"/>
              </w:rPr>
              <w:t xml:space="preserve"> can suffice, which includes</w:t>
            </w:r>
            <w:r>
              <w:rPr>
                <w:rFonts w:ascii="Times New Roman" w:hAnsi="Times New Roman" w:cs="Times New Roman"/>
                <w:sz w:val="18"/>
                <w:szCs w:val="20"/>
              </w:rPr>
              <w:t xml:space="preserve">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w:t>
            </w:r>
            <w:r w:rsidR="00D45A8F">
              <w:rPr>
                <w:rFonts w:ascii="Times New Roman" w:hAnsi="Times New Roman" w:cs="Times New Roman"/>
                <w:sz w:val="18"/>
                <w:szCs w:val="20"/>
              </w:rPr>
              <w:t xml:space="preserve"> (e.g. based on the </w:t>
            </w:r>
            <w:r>
              <w:rPr>
                <w:rFonts w:ascii="Times New Roman" w:hAnsi="Times New Roman" w:cs="Times New Roman"/>
                <w:sz w:val="18"/>
                <w:szCs w:val="20"/>
              </w:rPr>
              <w:t xml:space="preserve"> </w:t>
            </w:r>
            <w:r w:rsidR="007C580C">
              <w:rPr>
                <w:rFonts w:ascii="Times New Roman" w:hAnsi="Times New Roman" w:cs="Times New Roman"/>
                <w:sz w:val="18"/>
                <w:szCs w:val="20"/>
              </w:rPr>
              <w:t>to</w:t>
            </w:r>
            <w:r>
              <w:rPr>
                <w:rFonts w:ascii="Times New Roman" w:hAnsi="Times New Roman" w:cs="Times New Roman"/>
                <w:sz w:val="18"/>
                <w:szCs w:val="20"/>
              </w:rPr>
              <w:t xml:space="preserve">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sidR="007C580C">
              <w:rPr>
                <w:rFonts w:ascii="Times New Roman" w:hAnsi="Times New Roman" w:cs="Times New Roman"/>
                <w:sz w:val="18"/>
                <w:szCs w:val="20"/>
              </w:rPr>
              <w:t>.</w:t>
            </w:r>
          </w:p>
          <w:p w14:paraId="1D97C046" w14:textId="2F34BA36" w:rsidR="007C580C" w:rsidRDefault="007C580C" w:rsidP="007C580C">
            <w:pPr>
              <w:snapToGrid w:val="0"/>
              <w:jc w:val="center"/>
              <w:rPr>
                <w:rFonts w:ascii="Times New Roman" w:hAnsi="Times New Roman" w:cs="Times New Roman"/>
                <w:sz w:val="18"/>
                <w:szCs w:val="20"/>
              </w:rPr>
            </w:pPr>
            <w:r>
              <w:object w:dxaOrig="19153" w:dyaOrig="19452" w14:anchorId="1F53315E">
                <v:shape id="_x0000_i1027" type="#_x0000_t75" style="width:260.45pt;height:263.65pt" o:ole="">
                  <v:imagedata r:id="rId15" o:title=""/>
                </v:shape>
                <o:OLEObject Type="Embed" ProgID="Visio.Drawing.15" ShapeID="_x0000_i1027" DrawAspect="Content" ObjectID="_1658859637" r:id="rId16"/>
              </w:object>
            </w:r>
          </w:p>
          <w:p w14:paraId="244FDBC7" w14:textId="77777777" w:rsidR="007C580C" w:rsidRPr="007C580C" w:rsidRDefault="007C580C" w:rsidP="007C580C">
            <w:pPr>
              <w:snapToGrid w:val="0"/>
              <w:rPr>
                <w:rFonts w:ascii="Times New Roman" w:hAnsi="Times New Roman" w:cs="Times New Roman"/>
                <w:sz w:val="18"/>
                <w:szCs w:val="20"/>
              </w:rPr>
            </w:pPr>
          </w:p>
          <w:p w14:paraId="709D7943" w14:textId="7E3691D1"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xml:space="preserve">: </w:t>
            </w:r>
            <w:r w:rsidR="007C580C">
              <w:rPr>
                <w:rFonts w:ascii="Times New Roman" w:hAnsi="Times New Roman" w:cs="Times New Roman"/>
                <w:sz w:val="18"/>
                <w:szCs w:val="20"/>
              </w:rPr>
              <w:t>There two aspects for beam management to consider. First higher mobility (i.e. faster speed</w:t>
            </w:r>
            <w:r w:rsidR="004575DB">
              <w:rPr>
                <w:rFonts w:ascii="Times New Roman" w:hAnsi="Times New Roman" w:cs="Times New Roman"/>
                <w:sz w:val="18"/>
                <w:szCs w:val="20"/>
              </w:rPr>
              <w:t>s</w:t>
            </w:r>
            <w:r w:rsidR="007C580C">
              <w:rPr>
                <w:rFonts w:ascii="Times New Roman" w:hAnsi="Times New Roman" w:cs="Times New Roman"/>
                <w:sz w:val="18"/>
                <w:szCs w:val="20"/>
              </w:rPr>
              <w:t xml:space="preserve">), for this a single user per cell can stress the relevant parts of the beam management algorithm. Hence, we are fine with having </w:t>
            </w:r>
            <w:r w:rsidR="004575DB">
              <w:rPr>
                <w:rFonts w:ascii="Times New Roman" w:hAnsi="Times New Roman" w:cs="Times New Roman"/>
                <w:sz w:val="18"/>
                <w:szCs w:val="20"/>
              </w:rPr>
              <w:t xml:space="preserve">a scenario with </w:t>
            </w:r>
            <w:r w:rsidR="007C580C">
              <w:rPr>
                <w:rFonts w:ascii="Times New Roman" w:hAnsi="Times New Roman" w:cs="Times New Roman"/>
                <w:sz w:val="18"/>
                <w:szCs w:val="20"/>
              </w:rPr>
              <w:t>a sing</w:t>
            </w:r>
            <w:r w:rsidR="004575DB">
              <w:rPr>
                <w:rFonts w:ascii="Times New Roman" w:hAnsi="Times New Roman" w:cs="Times New Roman"/>
                <w:sz w:val="18"/>
                <w:szCs w:val="20"/>
              </w:rPr>
              <w:t>le user per cell</w:t>
            </w:r>
            <w:r w:rsidR="007C580C">
              <w:rPr>
                <w:rFonts w:ascii="Times New Roman" w:hAnsi="Times New Roman" w:cs="Times New Roman"/>
                <w:sz w:val="18"/>
                <w:szCs w:val="20"/>
              </w:rPr>
              <w:t xml:space="preserve">. The second aspect is when users are moving together </w:t>
            </w:r>
            <w:r w:rsidR="004575DB">
              <w:rPr>
                <w:rFonts w:ascii="Times New Roman" w:hAnsi="Times New Roman" w:cs="Times New Roman"/>
                <w:sz w:val="18"/>
                <w:szCs w:val="20"/>
              </w:rPr>
              <w:t>and are in close proximity, this is discussed as a second scenario under item 10.</w:t>
            </w:r>
          </w:p>
          <w:p w14:paraId="6672A490" w14:textId="5F0E87DF" w:rsidR="000878F2" w:rsidRDefault="000878F2" w:rsidP="000E7950">
            <w:pPr>
              <w:snapToGrid w:val="0"/>
              <w:rPr>
                <w:rFonts w:ascii="Times New Roman" w:hAnsi="Times New Roman" w:cs="Times New Roman"/>
                <w:sz w:val="18"/>
                <w:szCs w:val="20"/>
              </w:rPr>
            </w:pPr>
            <w:r>
              <w:rPr>
                <w:rFonts w:ascii="Times New Roman" w:hAnsi="Times New Roman" w:cs="Times New Roman"/>
                <w:sz w:val="18"/>
                <w:szCs w:val="20"/>
              </w:rPr>
              <w:t>The second part of item 2, i.e. ra</w:t>
            </w:r>
            <w:r w:rsidR="00880930">
              <w:rPr>
                <w:rFonts w:ascii="Times New Roman" w:hAnsi="Times New Roman" w:cs="Times New Roman"/>
                <w:sz w:val="18"/>
                <w:szCs w:val="20"/>
              </w:rPr>
              <w:t>ndom UE dropping for MPE is OK</w:t>
            </w:r>
            <w:r>
              <w:rPr>
                <w:rFonts w:ascii="Times New Roman" w:hAnsi="Times New Roman" w:cs="Times New Roman"/>
                <w:sz w:val="18"/>
                <w:szCs w:val="20"/>
              </w:rPr>
              <w:t>.</w:t>
            </w:r>
          </w:p>
          <w:p w14:paraId="4F076D7E" w14:textId="273F6E36"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xml:space="preserve">: </w:t>
            </w:r>
            <w:r w:rsidR="000A2B03">
              <w:rPr>
                <w:rFonts w:ascii="Times New Roman" w:hAnsi="Times New Roman" w:cs="Times New Roman"/>
                <w:sz w:val="18"/>
                <w:szCs w:val="20"/>
              </w:rPr>
              <w:t>This seems reasonable.</w:t>
            </w:r>
            <w:r w:rsidR="00880930">
              <w:rPr>
                <w:rFonts w:ascii="Times New Roman" w:hAnsi="Times New Roman" w:cs="Times New Roman"/>
                <w:sz w:val="18"/>
                <w:szCs w:val="20"/>
              </w:rPr>
              <w:t xml:space="preserve"> But we prefer to allow companies to report on UE orientation assumptions.</w:t>
            </w:r>
          </w:p>
          <w:p w14:paraId="7A6BC9EF"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4AFFF4C6"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w:t>
            </w:r>
            <w:r w:rsidR="00880930">
              <w:rPr>
                <w:rFonts w:ascii="Times New Roman" w:hAnsi="Times New Roman" w:cs="Times New Roman"/>
                <w:sz w:val="18"/>
                <w:szCs w:val="20"/>
              </w:rPr>
              <w:t>port the parameters in Table 5.</w:t>
            </w:r>
          </w:p>
          <w:p w14:paraId="0C718841" w14:textId="000D8A03" w:rsidR="007C580C" w:rsidRPr="00B3660F" w:rsidRDefault="007C580C" w:rsidP="000E7950">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w:t>
            </w:r>
            <w:r w:rsidR="00C373E6">
              <w:rPr>
                <w:rFonts w:ascii="Times New Roman" w:hAnsi="Times New Roman" w:cs="Times New Roman"/>
                <w:sz w:val="18"/>
                <w:szCs w:val="20"/>
              </w:rPr>
              <w:t xml:space="preserve">to consider </w:t>
            </w:r>
            <w:r>
              <w:rPr>
                <w:rFonts w:ascii="Times New Roman" w:hAnsi="Times New Roman" w:cs="Times New Roman"/>
                <w:sz w:val="18"/>
                <w:szCs w:val="20"/>
              </w:rPr>
              <w:t>for beam management</w:t>
            </w:r>
            <w:r w:rsidR="00C373E6">
              <w:rPr>
                <w:rFonts w:ascii="Times New Roman" w:hAnsi="Times New Roman" w:cs="Times New Roman"/>
                <w:sz w:val="18"/>
                <w:szCs w:val="20"/>
              </w:rPr>
              <w:t xml:space="preserve"> design enhacements;</w:t>
            </w:r>
            <w:r>
              <w:rPr>
                <w:rFonts w:ascii="Times New Roman" w:hAnsi="Times New Roman" w:cs="Times New Roman"/>
                <w:sz w:val="18"/>
                <w:szCs w:val="20"/>
              </w:rPr>
              <w:t xml:space="preserve"> higher speeds and more users moving together. For higher speeds, a single user per cell is sufficient as discussed in item 2. For users moving together in a cell (e.g. in mass transportation), we should consider a second simulation scenario with multiple users in a cells. </w:t>
            </w:r>
          </w:p>
        </w:tc>
      </w:tr>
      <w:tr w:rsidR="000E7950" w:rsidRPr="00B3660F" w14:paraId="65279825" w14:textId="77777777" w:rsidTr="00454D4F">
        <w:tc>
          <w:tcPr>
            <w:tcW w:w="1615" w:type="dxa"/>
          </w:tcPr>
          <w:p w14:paraId="22782135" w14:textId="70CD8F7D" w:rsidR="000E7950" w:rsidRPr="00EB45FA" w:rsidRDefault="00EB45FA" w:rsidP="000878F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12C9DC8E" w14:textId="77777777" w:rsidR="00637DC8"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03810BF1" w14:textId="4950A1AC" w:rsidR="00637DC8" w:rsidRDefault="00EB45FA" w:rsidP="00637DC8">
            <w:pPr>
              <w:pStyle w:val="ListParagraph"/>
              <w:numPr>
                <w:ilvl w:val="0"/>
                <w:numId w:val="46"/>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lastRenderedPageBreak/>
              <w:t xml:space="preserve">We sympathize the comment from E/// that the aligned </w:t>
            </w:r>
            <w:r w:rsidR="00637DC8" w:rsidRPr="00637DC8">
              <w:rPr>
                <w:rFonts w:ascii="Times New Roman" w:eastAsia="DengXian" w:hAnsi="Times New Roman" w:cs="Times New Roman"/>
                <w:sz w:val="18"/>
                <w:szCs w:val="20"/>
                <w:lang w:eastAsia="zh-CN"/>
              </w:rPr>
              <w:t>simulation assumption</w:t>
            </w:r>
            <w:r w:rsidRPr="00637DC8">
              <w:rPr>
                <w:rFonts w:ascii="Times New Roman" w:eastAsia="DengXian" w:hAnsi="Times New Roman" w:cs="Times New Roman"/>
                <w:sz w:val="18"/>
                <w:szCs w:val="20"/>
                <w:lang w:eastAsia="zh-CN"/>
              </w:rPr>
              <w:t xml:space="preserve"> on the legacy mobility procedure is challenging</w:t>
            </w:r>
            <w:r w:rsidR="00CD3727">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sidR="00CD3727">
              <w:rPr>
                <w:rFonts w:ascii="Times New Roman" w:eastAsia="DengXian" w:hAnsi="Times New Roman" w:cs="Times New Roman"/>
                <w:sz w:val="18"/>
                <w:szCs w:val="20"/>
                <w:lang w:eastAsia="zh-CN"/>
              </w:rPr>
              <w:t xml:space="preserve"> </w:t>
            </w:r>
          </w:p>
          <w:p w14:paraId="50D68541" w14:textId="77777777" w:rsidR="00637DC8" w:rsidRDefault="00637DC8" w:rsidP="000E7950">
            <w:pPr>
              <w:snapToGrid w:val="0"/>
              <w:rPr>
                <w:rFonts w:ascii="Times New Roman" w:eastAsia="DengXian" w:hAnsi="Times New Roman" w:cs="Times New Roman"/>
                <w:sz w:val="18"/>
                <w:szCs w:val="20"/>
                <w:lang w:eastAsia="zh-CN"/>
              </w:rPr>
            </w:pPr>
          </w:p>
          <w:p w14:paraId="5EE433A3" w14:textId="2ABC4F46" w:rsidR="00EB45FA"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me2</w:t>
            </w:r>
            <w:r>
              <w:rPr>
                <w:rFonts w:ascii="Times New Roman" w:eastAsia="DengXian" w:hAnsi="Times New Roman" w:cs="Times New Roman"/>
                <w:sz w:val="18"/>
                <w:szCs w:val="20"/>
                <w:lang w:eastAsia="zh-CN"/>
              </w:rPr>
              <w:t>:</w:t>
            </w:r>
          </w:p>
          <w:p w14:paraId="153A02B4" w14:textId="4C89323C"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4658F6FF" w14:textId="2E69EBCF"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 xml:space="preserve">oreover, we would like to </w:t>
            </w:r>
            <w:r w:rsidR="00397B97">
              <w:rPr>
                <w:rFonts w:ascii="Times New Roman" w:eastAsia="DengXian" w:hAnsi="Times New Roman" w:cs="Times New Roman"/>
                <w:sz w:val="18"/>
                <w:szCs w:val="20"/>
                <w:lang w:eastAsia="zh-CN"/>
              </w:rPr>
              <w:t>fix</w:t>
            </w:r>
            <w:r>
              <w:rPr>
                <w:rFonts w:ascii="Times New Roman" w:eastAsia="DengXian" w:hAnsi="Times New Roman" w:cs="Times New Roman"/>
                <w:sz w:val="18"/>
                <w:szCs w:val="20"/>
                <w:lang w:eastAsia="zh-CN"/>
              </w:rPr>
              <w:t xml:space="preserve"> the</w:t>
            </w:r>
            <w:r w:rsidR="00397B97">
              <w:rPr>
                <w:rFonts w:ascii="Times New Roman" w:eastAsia="DengXian" w:hAnsi="Times New Roman" w:cs="Times New Roman"/>
                <w:sz w:val="18"/>
                <w:szCs w:val="20"/>
                <w:lang w:eastAsia="zh-CN"/>
              </w:rPr>
              <w:t xml:space="preserve"> moving direction along</w:t>
            </w:r>
            <w:r>
              <w:rPr>
                <w:rFonts w:ascii="Times New Roman" w:eastAsia="DengXian" w:hAnsi="Times New Roman" w:cs="Times New Roman"/>
                <w:sz w:val="18"/>
                <w:szCs w:val="20"/>
                <w:lang w:eastAsia="zh-CN"/>
              </w:rPr>
              <w:t xml:space="preserve"> trajectory</w:t>
            </w:r>
            <w:r w:rsidR="00397B97">
              <w:rPr>
                <w:rFonts w:ascii="Times New Roman" w:eastAsia="DengXian" w:hAnsi="Times New Roman" w:cs="Times New Roman"/>
                <w:sz w:val="18"/>
                <w:szCs w:val="20"/>
                <w:lang w:eastAsia="zh-CN"/>
              </w:rPr>
              <w:t xml:space="preserve"> as following to further align companies simulation results</w:t>
            </w:r>
            <w:r w:rsidR="00CD3727">
              <w:rPr>
                <w:rFonts w:ascii="Times New Roman" w:eastAsia="DengXian" w:hAnsi="Times New Roman" w:cs="Times New Roman"/>
                <w:sz w:val="18"/>
                <w:szCs w:val="20"/>
                <w:lang w:eastAsia="zh-CN"/>
              </w:rPr>
              <w:t>, rather than make the UE randomly pick the movement direction from cell to cell.</w:t>
            </w:r>
          </w:p>
          <w:p w14:paraId="185BCE22" w14:textId="42BC305D" w:rsidR="001B482A" w:rsidRPr="00637DC8" w:rsidRDefault="00397B97" w:rsidP="00637DC8">
            <w:pPr>
              <w:pStyle w:val="ListParagraph"/>
              <w:snapToGrid w:val="0"/>
              <w:ind w:left="420"/>
              <w:jc w:val="center"/>
              <w:rPr>
                <w:rFonts w:ascii="Times New Roman" w:eastAsia="DengXian" w:hAnsi="Times New Roman" w:cs="Times New Roman"/>
                <w:sz w:val="18"/>
                <w:szCs w:val="20"/>
                <w:lang w:eastAsia="zh-CN"/>
              </w:rPr>
            </w:pPr>
            <w:r w:rsidRPr="0039763A">
              <w:rPr>
                <w:rFonts w:ascii="Times New Roman" w:hAnsi="Times New Roman" w:cs="Times New Roman"/>
              </w:rPr>
              <w:object w:dxaOrig="7371" w:dyaOrig="6330" w14:anchorId="4CA75DF5">
                <v:shape id="_x0000_i1028" type="#_x0000_t75" style="width:188.95pt;height:161.95pt" o:ole="">
                  <v:imagedata r:id="rId17" o:title=""/>
                </v:shape>
                <o:OLEObject Type="Embed" ProgID="Visio.Drawing.15" ShapeID="_x0000_i1028" DrawAspect="Content" ObjectID="_1658859638" r:id="rId18"/>
              </w:object>
            </w:r>
          </w:p>
          <w:p w14:paraId="489832F5" w14:textId="77777777" w:rsidR="00637DC8" w:rsidRPr="00637DC8" w:rsidRDefault="00637DC8" w:rsidP="00637DC8">
            <w:pPr>
              <w:snapToGrid w:val="0"/>
              <w:rPr>
                <w:rFonts w:ascii="Times New Roman" w:eastAsia="DengXian" w:hAnsi="Times New Roman" w:cs="Times New Roman"/>
                <w:sz w:val="18"/>
                <w:szCs w:val="20"/>
                <w:lang w:eastAsia="zh-CN"/>
              </w:rPr>
            </w:pPr>
          </w:p>
          <w:p w14:paraId="23F5CAAC" w14:textId="3DA51A8C"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3</w:t>
            </w:r>
            <w:r w:rsidR="00397B97" w:rsidRPr="00637DC8">
              <w:rPr>
                <w:rFonts w:ascii="Times New Roman" w:eastAsia="DengXian" w:hAnsi="Times New Roman" w:cs="Times New Roman"/>
                <w:b/>
                <w:bCs/>
                <w:sz w:val="18"/>
                <w:szCs w:val="20"/>
                <w:lang w:eastAsia="zh-CN"/>
              </w:rPr>
              <w:t xml:space="preserve">: </w:t>
            </w:r>
          </w:p>
          <w:p w14:paraId="01F83F96" w14:textId="05F737F4" w:rsidR="00397B97" w:rsidRDefault="00397B97"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103F502F" w14:textId="379C3963" w:rsidR="00397B97" w:rsidRPr="00397B97" w:rsidRDefault="00397B97" w:rsidP="0029590E">
            <w:pPr>
              <w:pStyle w:val="ListParagraph"/>
              <w:numPr>
                <w:ilvl w:val="1"/>
                <w:numId w:val="45"/>
              </w:numPr>
              <w:snapToGrid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6B1A7EED" w14:textId="6AAC1997" w:rsidR="00397B97" w:rsidRDefault="00397B97" w:rsidP="00397B97">
            <w:pPr>
              <w:pStyle w:val="ListParagraph"/>
              <w:numPr>
                <w:ilvl w:val="1"/>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w:t>
            </w:r>
            <w:r w:rsidR="00637DC8">
              <w:rPr>
                <w:rFonts w:ascii="Times New Roman" w:eastAsia="DengXian" w:hAnsi="Times New Roman" w:cs="Times New Roman"/>
                <w:sz w:val="18"/>
                <w:szCs w:val="20"/>
                <w:lang w:eastAsia="zh-CN"/>
              </w:rPr>
              <w:t xml:space="preserve"> with CAR </w:t>
            </w:r>
            <w:r>
              <w:rPr>
                <w:rFonts w:ascii="Times New Roman" w:eastAsia="DengXian" w:hAnsi="Times New Roman" w:cs="Times New Roman"/>
                <w:sz w:val="18"/>
                <w:szCs w:val="20"/>
                <w:lang w:eastAsia="zh-CN"/>
              </w:rPr>
              <w:t>type UE, can we also fix the orientation of the three panels with regards to the direction of movement along the highway?</w:t>
            </w:r>
          </w:p>
          <w:p w14:paraId="230E79A8" w14:textId="2ADC99DA" w:rsid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6C0705E0" w14:textId="77777777" w:rsidR="00CD3727" w:rsidRPr="00397B97" w:rsidRDefault="00CD3727" w:rsidP="00CD3727">
            <w:pPr>
              <w:pStyle w:val="ListParagraph"/>
              <w:snapToGrid w:val="0"/>
              <w:ind w:left="420"/>
              <w:rPr>
                <w:rFonts w:ascii="Times New Roman" w:eastAsia="DengXian" w:hAnsi="Times New Roman" w:cs="Times New Roman"/>
                <w:sz w:val="18"/>
                <w:szCs w:val="20"/>
                <w:lang w:eastAsia="zh-CN"/>
              </w:rPr>
            </w:pPr>
          </w:p>
          <w:p w14:paraId="5F3B8ACC" w14:textId="10350418" w:rsidR="00EB45FA" w:rsidRDefault="00EB45FA" w:rsidP="000E7950">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06D57307" w14:textId="6533A227" w:rsidR="00397B97" w:rsidRDefault="00637DC8"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08E0948D" w14:textId="77777777" w:rsidR="00637DC8" w:rsidRPr="00397B97" w:rsidRDefault="00637DC8" w:rsidP="00637DC8">
            <w:pPr>
              <w:pStyle w:val="ListParagraph"/>
              <w:snapToGrid w:val="0"/>
              <w:ind w:left="420"/>
              <w:rPr>
                <w:rFonts w:ascii="Times New Roman" w:eastAsia="DengXian" w:hAnsi="Times New Roman" w:cs="Times New Roman"/>
                <w:sz w:val="18"/>
                <w:szCs w:val="20"/>
                <w:lang w:eastAsia="zh-CN"/>
              </w:rPr>
            </w:pPr>
          </w:p>
          <w:p w14:paraId="2F60B706" w14:textId="77777777"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r w:rsidR="00637DC8" w:rsidRPr="00637DC8">
              <w:rPr>
                <w:rFonts w:ascii="Times New Roman" w:eastAsia="DengXian" w:hAnsi="Times New Roman" w:cs="Times New Roman"/>
                <w:b/>
                <w:bCs/>
                <w:sz w:val="18"/>
                <w:szCs w:val="20"/>
                <w:lang w:eastAsia="zh-CN"/>
              </w:rPr>
              <w:t>:</w:t>
            </w:r>
          </w:p>
          <w:p w14:paraId="1EA63CE1" w14:textId="69DE4A1E" w:rsidR="00637DC8" w:rsidRPr="00637DC8" w:rsidRDefault="00637DC8" w:rsidP="0029590E">
            <w:pPr>
              <w:pStyle w:val="ListParagraph"/>
              <w:numPr>
                <w:ilvl w:val="0"/>
                <w:numId w:val="45"/>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759EB8E1" w14:textId="2A5FA0A8" w:rsidR="00637DC8" w:rsidRP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0E7950" w:rsidRPr="00B3660F" w14:paraId="192E146E" w14:textId="77777777" w:rsidTr="00454D4F">
        <w:tc>
          <w:tcPr>
            <w:tcW w:w="1615" w:type="dxa"/>
          </w:tcPr>
          <w:p w14:paraId="76984058" w14:textId="2EA91802" w:rsidR="000E7950" w:rsidRPr="00B3660F" w:rsidRDefault="0029590E" w:rsidP="000878F2">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C3BBBB7" w14:textId="43B8BAE6" w:rsidR="000E7950" w:rsidRDefault="0029590E" w:rsidP="00D1410B">
            <w:pPr>
              <w:snapToGrid w:val="0"/>
              <w:spacing w:before="24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sidR="00C67B0E">
              <w:rPr>
                <w:rFonts w:ascii="Times New Roman" w:eastAsia="SimSun" w:hAnsi="Times New Roman" w:cs="Times New Roman" w:hint="eastAsia"/>
                <w:sz w:val="18"/>
                <w:szCs w:val="20"/>
                <w:lang w:eastAsia="en-US"/>
              </w:rPr>
              <w:t xml:space="preserve">Share </w:t>
            </w:r>
            <w:r w:rsidR="00C67B0E">
              <w:rPr>
                <w:rFonts w:ascii="Times New Roman" w:eastAsia="SimSun" w:hAnsi="Times New Roman" w:cs="Times New Roman"/>
                <w:sz w:val="18"/>
                <w:szCs w:val="20"/>
                <w:lang w:eastAsia="en-US"/>
              </w:rPr>
              <w:t>similar</w:t>
            </w:r>
            <w:r w:rsidR="00C67B0E">
              <w:rPr>
                <w:rFonts w:ascii="Times New Roman" w:eastAsia="SimSun" w:hAnsi="Times New Roman" w:cs="Times New Roman" w:hint="eastAsia"/>
                <w:sz w:val="18"/>
                <w:szCs w:val="20"/>
                <w:lang w:eastAsia="en-US"/>
              </w:rPr>
              <w:t xml:space="preserve"> </w:t>
            </w:r>
            <w:r w:rsidR="00C67B0E">
              <w:rPr>
                <w:rFonts w:ascii="Times New Roman" w:eastAsia="SimSun" w:hAnsi="Times New Roman" w:cs="Times New Roman"/>
                <w:sz w:val="18"/>
                <w:szCs w:val="20"/>
                <w:lang w:eastAsia="en-US"/>
              </w:rPr>
              <w:t>view with Ericsson and vivo.</w:t>
            </w:r>
          </w:p>
          <w:p w14:paraId="0A9D14F4" w14:textId="77777777" w:rsidR="007631C9" w:rsidRDefault="007631C9" w:rsidP="007631C9">
            <w:pPr>
              <w:snapToGrid w:val="0"/>
              <w:rPr>
                <w:rFonts w:ascii="Times New Roman" w:hAnsi="Times New Roman" w:cs="Times New Roman"/>
                <w:b/>
                <w:sz w:val="18"/>
                <w:szCs w:val="20"/>
              </w:rPr>
            </w:pPr>
          </w:p>
          <w:p w14:paraId="16B80B2D" w14:textId="77777777" w:rsidR="007631C9" w:rsidRDefault="007631C9" w:rsidP="007631C9">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074CE38F" w14:textId="53DB1092" w:rsidR="007631C9" w:rsidRPr="00273277" w:rsidRDefault="007631C9" w:rsidP="00273277">
            <w:pPr>
              <w:pStyle w:val="ListParagraph"/>
              <w:numPr>
                <w:ilvl w:val="0"/>
                <w:numId w:val="47"/>
              </w:numPr>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00EF571F" w:rsidRPr="00EF571F">
              <w:rPr>
                <w:rFonts w:ascii="Times New Roman" w:hAnsi="Times New Roman" w:cs="Times New Roman" w:hint="eastAsia"/>
                <w:sz w:val="18"/>
                <w:szCs w:val="20"/>
              </w:rPr>
              <w:t xml:space="preserve"> </w:t>
            </w:r>
            <w:r w:rsidR="00EF571F" w:rsidRPr="00EF571F">
              <w:rPr>
                <w:rFonts w:ascii="Times New Roman" w:hAnsi="Times New Roman" w:cs="Times New Roman"/>
                <w:sz w:val="18"/>
                <w:szCs w:val="20"/>
              </w:rPr>
              <w:t>Purpose of dropping t</w:t>
            </w:r>
            <w:r w:rsidR="00EF571F" w:rsidRPr="00EF571F">
              <w:rPr>
                <w:rFonts w:ascii="Times New Roman" w:hAnsi="Times New Roman" w:cs="Times New Roman" w:hint="eastAsia"/>
                <w:sz w:val="18"/>
                <w:szCs w:val="20"/>
              </w:rPr>
              <w:t xml:space="preserve">wo </w:t>
            </w:r>
            <w:r w:rsidR="00EF571F" w:rsidRPr="00EF571F">
              <w:rPr>
                <w:rFonts w:ascii="Times New Roman" w:hAnsi="Times New Roman" w:cs="Times New Roman"/>
                <w:sz w:val="18"/>
                <w:szCs w:val="20"/>
              </w:rPr>
              <w:t>associated UEs is not clear for evaluating beam management solutions.</w:t>
            </w:r>
            <w:r w:rsidR="00EF571F">
              <w:rPr>
                <w:rFonts w:ascii="PMingLiU" w:eastAsia="PMingLiU" w:hAnsi="PMingLiU" w:cs="Times New Roman"/>
                <w:sz w:val="18"/>
                <w:szCs w:val="20"/>
                <w:lang w:eastAsia="zh-TW"/>
              </w:rPr>
              <w:t xml:space="preserve"> </w:t>
            </w:r>
          </w:p>
          <w:p w14:paraId="04CE0579" w14:textId="4E02807D" w:rsidR="007631C9" w:rsidRPr="00273277" w:rsidRDefault="007631C9" w:rsidP="00A30D17">
            <w:pPr>
              <w:pStyle w:val="ListParagraph"/>
              <w:numPr>
                <w:ilvl w:val="0"/>
                <w:numId w:val="47"/>
              </w:numPr>
              <w:rPr>
                <w:rFonts w:ascii="Times New Roman" w:hAnsi="Times New Roman" w:cs="Times New Roman"/>
                <w:sz w:val="18"/>
                <w:szCs w:val="20"/>
              </w:rPr>
            </w:pPr>
            <w:r w:rsidRPr="00273277">
              <w:rPr>
                <w:rFonts w:ascii="Times New Roman" w:hAnsi="Times New Roman" w:cs="Times New Roman"/>
                <w:sz w:val="18"/>
                <w:szCs w:val="20"/>
              </w:rPr>
              <w:t>For MPE mitigation and multi-panel UE</w:t>
            </w:r>
            <w:r w:rsidR="002E3DAC" w:rsidRPr="00273277">
              <w:rPr>
                <w:rFonts w:ascii="Times New Roman" w:hAnsi="Times New Roman" w:cs="Times New Roman"/>
                <w:sz w:val="18"/>
                <w:szCs w:val="20"/>
              </w:rPr>
              <w:t xml:space="preserve">, </w:t>
            </w:r>
            <w:r w:rsidR="00273277" w:rsidRPr="00273277">
              <w:rPr>
                <w:rFonts w:ascii="Times New Roman" w:hAnsi="Times New Roman" w:cs="Times New Roman"/>
                <w:sz w:val="18"/>
                <w:szCs w:val="20"/>
              </w:rPr>
              <w:t xml:space="preserve">we support random UE dropping. However, we would like to clarify whether the number UE is also changed to 1 in this scenario. From our view, </w:t>
            </w:r>
            <w:r w:rsidR="00273277">
              <w:rPr>
                <w:rFonts w:ascii="Times New Roman" w:hAnsi="Times New Roman" w:cs="Times New Roman"/>
                <w:sz w:val="18"/>
                <w:szCs w:val="20"/>
              </w:rPr>
              <w:t>s</w:t>
            </w:r>
            <w:r w:rsidR="00C67B0E" w:rsidRPr="00273277">
              <w:rPr>
                <w:rFonts w:ascii="Times New Roman" w:hAnsi="Times New Roman" w:cs="Times New Roman"/>
                <w:sz w:val="18"/>
                <w:szCs w:val="20"/>
              </w:rPr>
              <w:t>ince performance gain from MPE mitigation</w:t>
            </w:r>
            <w:r w:rsidR="00D1410B" w:rsidRPr="00273277">
              <w:rPr>
                <w:rFonts w:ascii="Times New Roman" w:hAnsi="Times New Roman" w:cs="Times New Roman"/>
                <w:sz w:val="18"/>
                <w:szCs w:val="20"/>
              </w:rPr>
              <w:t xml:space="preserve"> or fast panel switching</w:t>
            </w:r>
            <w:r w:rsidR="00C67B0E" w:rsidRPr="00273277">
              <w:rPr>
                <w:rFonts w:ascii="Times New Roman" w:hAnsi="Times New Roman" w:cs="Times New Roman"/>
                <w:sz w:val="18"/>
                <w:szCs w:val="20"/>
              </w:rPr>
              <w:t xml:space="preserve"> may </w:t>
            </w:r>
            <w:r w:rsidR="00D1410B" w:rsidRPr="00273277">
              <w:rPr>
                <w:rFonts w:ascii="Times New Roman" w:hAnsi="Times New Roman" w:cs="Times New Roman"/>
                <w:sz w:val="18"/>
                <w:szCs w:val="20"/>
              </w:rPr>
              <w:t>depend on</w:t>
            </w:r>
            <w:r w:rsidR="00C67B0E" w:rsidRPr="00273277">
              <w:rPr>
                <w:rFonts w:ascii="Times New Roman" w:hAnsi="Times New Roman" w:cs="Times New Roman"/>
                <w:sz w:val="18"/>
                <w:szCs w:val="20"/>
              </w:rPr>
              <w:t xml:space="preserve"> UE </w:t>
            </w:r>
            <w:r w:rsidR="00D1410B" w:rsidRPr="00273277">
              <w:rPr>
                <w:rFonts w:ascii="Times New Roman" w:hAnsi="Times New Roman" w:cs="Times New Roman"/>
                <w:sz w:val="18"/>
                <w:szCs w:val="20"/>
              </w:rPr>
              <w:t xml:space="preserve">position </w:t>
            </w:r>
            <w:r w:rsidR="00C67B0E" w:rsidRPr="00273277">
              <w:rPr>
                <w:rFonts w:ascii="Times New Roman" w:hAnsi="Times New Roman" w:cs="Times New Roman"/>
                <w:sz w:val="18"/>
                <w:szCs w:val="20"/>
              </w:rPr>
              <w:t xml:space="preserve">and </w:t>
            </w:r>
            <w:r w:rsidR="00C67B0E" w:rsidRPr="00273277">
              <w:rPr>
                <w:rFonts w:ascii="Times New Roman" w:eastAsia="DengXian" w:hAnsi="Times New Roman" w:cs="Times New Roman"/>
                <w:sz w:val="18"/>
                <w:szCs w:val="20"/>
                <w:lang w:eastAsia="zh-CN"/>
              </w:rPr>
              <w:t xml:space="preserve">orientation, </w:t>
            </w:r>
            <w:r w:rsidR="002E3DAC" w:rsidRPr="00273277">
              <w:rPr>
                <w:rFonts w:ascii="Times New Roman" w:hAnsi="Times New Roman" w:cs="Times New Roman"/>
                <w:sz w:val="18"/>
                <w:szCs w:val="20"/>
              </w:rPr>
              <w:t>multiple UEs</w:t>
            </w:r>
            <w:r w:rsidR="00EF571F"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per cell</w:t>
            </w:r>
            <w:r w:rsidR="00D1410B">
              <w:t xml:space="preserve"> </w:t>
            </w:r>
            <w:r w:rsidR="00D1410B" w:rsidRPr="00273277">
              <w:rPr>
                <w:rFonts w:ascii="Times New Roman" w:hAnsi="Times New Roman" w:cs="Times New Roman"/>
                <w:sz w:val="18"/>
                <w:szCs w:val="20"/>
              </w:rPr>
              <w:t>dropped</w:t>
            </w:r>
            <w:r w:rsidR="002E3DAC"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 xml:space="preserve">in random </w:t>
            </w:r>
            <w:r w:rsidR="002E3DAC" w:rsidRPr="00273277">
              <w:rPr>
                <w:rFonts w:ascii="Times New Roman" w:hAnsi="Times New Roman" w:cs="Times New Roman"/>
                <w:sz w:val="18"/>
                <w:szCs w:val="20"/>
              </w:rPr>
              <w:t xml:space="preserve">are </w:t>
            </w:r>
            <w:r w:rsidR="00273277">
              <w:rPr>
                <w:rFonts w:ascii="Times New Roman" w:hAnsi="Times New Roman" w:cs="Times New Roman"/>
                <w:sz w:val="18"/>
                <w:szCs w:val="20"/>
              </w:rPr>
              <w:t xml:space="preserve">still </w:t>
            </w:r>
            <w:r w:rsidR="002E3DAC" w:rsidRPr="00273277">
              <w:rPr>
                <w:rFonts w:ascii="Times New Roman" w:hAnsi="Times New Roman" w:cs="Times New Roman"/>
                <w:sz w:val="18"/>
                <w:szCs w:val="20"/>
              </w:rPr>
              <w:t xml:space="preserve">needed for </w:t>
            </w:r>
            <w:r w:rsidR="00EF571F" w:rsidRPr="00273277">
              <w:rPr>
                <w:rFonts w:ascii="Times New Roman" w:hAnsi="Times New Roman" w:cs="Times New Roman"/>
                <w:sz w:val="18"/>
                <w:szCs w:val="20"/>
              </w:rPr>
              <w:t xml:space="preserve">evaluating </w:t>
            </w:r>
            <w:r w:rsidR="00454FD5" w:rsidRPr="00273277">
              <w:rPr>
                <w:rFonts w:ascii="Times New Roman" w:hAnsi="Times New Roman" w:cs="Times New Roman"/>
                <w:sz w:val="18"/>
                <w:szCs w:val="20"/>
              </w:rPr>
              <w:t xml:space="preserve">the </w:t>
            </w:r>
            <w:r w:rsidR="00C67B0E" w:rsidRPr="00273277">
              <w:rPr>
                <w:rFonts w:ascii="Times New Roman" w:hAnsi="Times New Roman" w:cs="Times New Roman"/>
                <w:sz w:val="18"/>
                <w:szCs w:val="20"/>
              </w:rPr>
              <w:t>whole system gain.</w:t>
            </w:r>
          </w:p>
          <w:p w14:paraId="33C03F06" w14:textId="5BBAA2D6" w:rsidR="007631C9" w:rsidRDefault="00EF571F" w:rsidP="00EF571F">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For Item 3:</w:t>
            </w:r>
            <w:r w:rsidR="00454FD5">
              <w:rPr>
                <w:rFonts w:ascii="Times New Roman" w:hAnsi="Times New Roman" w:cs="Times New Roman"/>
                <w:b/>
                <w:sz w:val="18"/>
                <w:szCs w:val="20"/>
              </w:rPr>
              <w:t xml:space="preserve"> </w:t>
            </w:r>
            <w:r w:rsidR="00472837">
              <w:rPr>
                <w:rFonts w:ascii="Times New Roman" w:eastAsia="SimSun" w:hAnsi="Times New Roman" w:cs="Times New Roman"/>
                <w:sz w:val="18"/>
                <w:szCs w:val="20"/>
                <w:lang w:eastAsia="en-US"/>
              </w:rPr>
              <w:t xml:space="preserve">Support fixed </w:t>
            </w:r>
            <w:r w:rsidR="00472837" w:rsidRPr="00472837">
              <w:rPr>
                <w:rFonts w:ascii="Times New Roman" w:eastAsia="SimSun" w:hAnsi="Times New Roman" w:cs="Times New Roman"/>
                <w:sz w:val="18"/>
                <w:szCs w:val="20"/>
                <w:lang w:eastAsia="en-US"/>
              </w:rPr>
              <w:t>zenith</w:t>
            </w:r>
            <w:r w:rsidR="00472837">
              <w:rPr>
                <w:rFonts w:ascii="Times New Roman" w:eastAsia="SimSun" w:hAnsi="Times New Roman" w:cs="Times New Roman"/>
                <w:sz w:val="18"/>
                <w:szCs w:val="20"/>
                <w:lang w:eastAsia="en-US"/>
              </w:rPr>
              <w:t xml:space="preserve"> angle</w:t>
            </w:r>
            <w:r w:rsidR="0085076D">
              <w:rPr>
                <w:rFonts w:ascii="Times New Roman" w:eastAsia="SimSun" w:hAnsi="Times New Roman" w:cs="Times New Roman"/>
                <w:sz w:val="18"/>
                <w:szCs w:val="20"/>
                <w:lang w:eastAsia="en-US"/>
              </w:rPr>
              <w:t xml:space="preserve"> of </w:t>
            </w:r>
            <w:r w:rsidR="0085076D" w:rsidRPr="0085076D">
              <w:rPr>
                <w:rFonts w:ascii="Times New Roman" w:eastAsia="SimSun" w:hAnsi="Times New Roman" w:cs="Times New Roman"/>
                <w:sz w:val="18"/>
                <w:szCs w:val="20"/>
                <w:lang w:eastAsia="en-US"/>
              </w:rPr>
              <w:t>each UE panel</w:t>
            </w:r>
            <w:r w:rsidR="00472837" w:rsidRPr="00472837">
              <w:rPr>
                <w:rFonts w:ascii="Times New Roman" w:eastAsia="SimSun" w:hAnsi="Times New Roman" w:cs="Times New Roman"/>
                <w:sz w:val="18"/>
                <w:szCs w:val="20"/>
                <w:lang w:eastAsia="en-US"/>
              </w:rPr>
              <w:t xml:space="preserve"> </w:t>
            </w:r>
            <w:r w:rsidR="0085076D">
              <w:rPr>
                <w:rFonts w:ascii="Times New Roman" w:eastAsia="SimSun" w:hAnsi="Times New Roman" w:cs="Times New Roman"/>
                <w:sz w:val="18"/>
                <w:szCs w:val="20"/>
                <w:lang w:eastAsia="en-US"/>
              </w:rPr>
              <w:t>to vertical</w:t>
            </w:r>
            <w:r w:rsidR="00D1410B">
              <w:rPr>
                <w:rFonts w:ascii="Times New Roman" w:eastAsia="SimSun" w:hAnsi="Times New Roman" w:cs="Times New Roman"/>
                <w:sz w:val="18"/>
                <w:szCs w:val="20"/>
                <w:lang w:eastAsia="en-US"/>
              </w:rPr>
              <w:t xml:space="preserve"> (90</w:t>
            </w:r>
            <w:r w:rsidR="00D1410B" w:rsidRPr="00D1410B">
              <w:rPr>
                <w:rFonts w:ascii="Times New Roman" w:eastAsia="SimSun" w:hAnsi="Times New Roman" w:cs="Times New Roman"/>
                <w:sz w:val="18"/>
                <w:szCs w:val="20"/>
                <w:vertAlign w:val="superscript"/>
                <w:lang w:eastAsia="en-US"/>
              </w:rPr>
              <w:t>0</w:t>
            </w:r>
            <w:r w:rsidR="00D1410B">
              <w:rPr>
                <w:rFonts w:ascii="Times New Roman" w:eastAsia="SimSun" w:hAnsi="Times New Roman" w:cs="Times New Roman"/>
                <w:sz w:val="18"/>
                <w:szCs w:val="20"/>
                <w:lang w:eastAsia="en-US"/>
              </w:rPr>
              <w:t>)</w:t>
            </w:r>
            <w:r w:rsidR="00C67B0E">
              <w:rPr>
                <w:rFonts w:ascii="Times New Roman" w:eastAsia="SimSun" w:hAnsi="Times New Roman" w:cs="Times New Roman"/>
                <w:sz w:val="18"/>
                <w:szCs w:val="20"/>
                <w:lang w:eastAsia="en-US"/>
              </w:rPr>
              <w:t>,</w:t>
            </w:r>
            <w:r w:rsidR="0085076D">
              <w:rPr>
                <w:rFonts w:ascii="Times New Roman" w:eastAsia="SimSun" w:hAnsi="Times New Roman" w:cs="Times New Roman"/>
                <w:sz w:val="18"/>
                <w:szCs w:val="20"/>
                <w:lang w:eastAsia="en-US"/>
              </w:rPr>
              <w:t xml:space="preserve"> </w:t>
            </w:r>
            <w:r w:rsidR="00472837">
              <w:rPr>
                <w:rFonts w:ascii="Times New Roman" w:eastAsia="SimSun" w:hAnsi="Times New Roman" w:cs="Times New Roman"/>
                <w:sz w:val="18"/>
                <w:szCs w:val="20"/>
                <w:lang w:eastAsia="en-US"/>
              </w:rPr>
              <w:t xml:space="preserve">and random </w:t>
            </w:r>
            <w:r w:rsidR="0085076D">
              <w:rPr>
                <w:rFonts w:ascii="Times New Roman" w:eastAsia="SimSun" w:hAnsi="Times New Roman" w:cs="Times New Roman"/>
                <w:sz w:val="18"/>
                <w:szCs w:val="20"/>
                <w:lang w:eastAsia="en-US"/>
              </w:rPr>
              <w:t xml:space="preserve">azimuth angle for the UE </w:t>
            </w:r>
            <w:r w:rsidR="0085076D">
              <w:rPr>
                <w:rFonts w:ascii="Times New Roman" w:eastAsia="DengXian" w:hAnsi="Times New Roman" w:cs="Times New Roman"/>
                <w:sz w:val="18"/>
                <w:szCs w:val="20"/>
                <w:lang w:eastAsia="zh-CN"/>
              </w:rPr>
              <w:t>orientation, where the</w:t>
            </w:r>
            <w:r w:rsidR="0085076D">
              <w:rPr>
                <w:rFonts w:ascii="Times New Roman" w:eastAsia="SimSun" w:hAnsi="Times New Roman" w:cs="Times New Roman"/>
                <w:sz w:val="18"/>
                <w:szCs w:val="20"/>
                <w:lang w:eastAsia="en-US"/>
              </w:rPr>
              <w:t xml:space="preserve"> azimuth</w:t>
            </w:r>
            <w:r w:rsidR="0085076D">
              <w:rPr>
                <w:rFonts w:ascii="Times New Roman" w:eastAsia="DengXian" w:hAnsi="Times New Roman" w:cs="Times New Roman"/>
                <w:sz w:val="18"/>
                <w:szCs w:val="20"/>
                <w:lang w:eastAsia="zh-CN"/>
              </w:rPr>
              <w:t xml:space="preserve"> </w:t>
            </w:r>
            <w:r w:rsidR="00C67B0E">
              <w:rPr>
                <w:rFonts w:ascii="Times New Roman" w:eastAsia="SimSun" w:hAnsi="Times New Roman" w:cs="Times New Roman"/>
                <w:sz w:val="18"/>
                <w:szCs w:val="20"/>
                <w:lang w:eastAsia="en-US"/>
              </w:rPr>
              <w:t xml:space="preserve">angle </w:t>
            </w:r>
            <w:r w:rsidR="0085076D">
              <w:rPr>
                <w:rFonts w:ascii="Times New Roman" w:eastAsia="DengXian" w:hAnsi="Times New Roman" w:cs="Times New Roman"/>
                <w:sz w:val="18"/>
                <w:szCs w:val="20"/>
                <w:lang w:eastAsia="zh-CN"/>
              </w:rPr>
              <w:t xml:space="preserve">of each panel </w:t>
            </w:r>
            <w:r w:rsidR="00D1410B" w:rsidRPr="00C67B0E">
              <w:rPr>
                <w:rFonts w:ascii="Times New Roman" w:eastAsia="DengXian" w:hAnsi="Times New Roman" w:cs="Times New Roman"/>
                <w:sz w:val="18"/>
                <w:szCs w:val="20"/>
                <w:lang w:eastAsia="zh-CN"/>
              </w:rPr>
              <w:t>is fixed</w:t>
            </w:r>
            <w:r w:rsidR="00D1410B">
              <w:rPr>
                <w:rFonts w:ascii="Times New Roman" w:eastAsia="DengXian" w:hAnsi="Times New Roman" w:cs="Times New Roman"/>
                <w:sz w:val="18"/>
                <w:szCs w:val="20"/>
                <w:lang w:eastAsia="zh-CN"/>
              </w:rPr>
              <w:t xml:space="preserve"> </w:t>
            </w:r>
            <w:r w:rsidR="0085076D">
              <w:rPr>
                <w:rFonts w:ascii="Times New Roman" w:eastAsia="DengXian" w:hAnsi="Times New Roman" w:cs="Times New Roman"/>
                <w:sz w:val="18"/>
                <w:szCs w:val="20"/>
                <w:lang w:eastAsia="zh-CN"/>
              </w:rPr>
              <w:t xml:space="preserve">in relative to the </w:t>
            </w:r>
            <w:r w:rsidR="0085076D">
              <w:rPr>
                <w:rFonts w:ascii="Times New Roman" w:eastAsia="SimSun" w:hAnsi="Times New Roman" w:cs="Times New Roman"/>
                <w:sz w:val="18"/>
                <w:szCs w:val="20"/>
                <w:lang w:eastAsia="en-US"/>
              </w:rPr>
              <w:t xml:space="preserve">UE </w:t>
            </w:r>
            <w:r w:rsidR="0085076D">
              <w:rPr>
                <w:rFonts w:ascii="Times New Roman" w:eastAsia="DengXian" w:hAnsi="Times New Roman" w:cs="Times New Roman"/>
                <w:sz w:val="18"/>
                <w:szCs w:val="20"/>
                <w:lang w:eastAsia="zh-CN"/>
              </w:rPr>
              <w:t>orientation</w:t>
            </w:r>
            <w:r w:rsidR="00C67B0E">
              <w:rPr>
                <w:rFonts w:ascii="Times New Roman" w:eastAsia="DengXian" w:hAnsi="Times New Roman" w:cs="Times New Roman"/>
                <w:sz w:val="18"/>
                <w:szCs w:val="20"/>
                <w:lang w:eastAsia="zh-CN"/>
              </w:rPr>
              <w:t>.</w:t>
            </w:r>
          </w:p>
          <w:p w14:paraId="2CBAF8E5" w14:textId="1E98E7BD" w:rsidR="00EF571F" w:rsidRDefault="00EF571F" w:rsidP="00D34DA5">
            <w:pPr>
              <w:snapToGrid w:val="0"/>
              <w:spacing w:before="240"/>
              <w:rPr>
                <w:rFonts w:ascii="Times New Roman" w:hAnsi="Times New Roman" w:cs="Times New Roman"/>
                <w:b/>
                <w:sz w:val="18"/>
                <w:szCs w:val="20"/>
              </w:rPr>
            </w:pPr>
            <w:r>
              <w:rPr>
                <w:rFonts w:ascii="Times New Roman" w:hAnsi="Times New Roman" w:cs="Times New Roman"/>
                <w:b/>
                <w:sz w:val="18"/>
                <w:szCs w:val="20"/>
              </w:rPr>
              <w:t>For Item 4:</w:t>
            </w:r>
            <w:r w:rsidR="0085076D">
              <w:rPr>
                <w:rFonts w:ascii="Times New Roman" w:hAnsi="Times New Roman" w:cs="Times New Roman"/>
                <w:b/>
                <w:sz w:val="18"/>
                <w:szCs w:val="20"/>
              </w:rPr>
              <w:t xml:space="preserve"> </w:t>
            </w:r>
            <w:r w:rsidR="004C48BE">
              <w:rPr>
                <w:rFonts w:ascii="Times New Roman" w:eastAsia="SimSun" w:hAnsi="Times New Roman" w:cs="Times New Roman"/>
                <w:sz w:val="18"/>
                <w:szCs w:val="20"/>
                <w:lang w:eastAsia="en-US"/>
              </w:rPr>
              <w:t xml:space="preserve">Reasonable but </w:t>
            </w:r>
            <w:r w:rsidR="00D34DA5">
              <w:rPr>
                <w:rFonts w:ascii="Times New Roman" w:eastAsia="SimSun" w:hAnsi="Times New Roman" w:cs="Times New Roman"/>
                <w:sz w:val="18"/>
                <w:szCs w:val="20"/>
                <w:lang w:eastAsia="en-US"/>
              </w:rPr>
              <w:t>detail</w:t>
            </w:r>
            <w:r w:rsidR="004C48BE" w:rsidRPr="004C48BE">
              <w:rPr>
                <w:rFonts w:ascii="Times New Roman" w:eastAsia="SimSun" w:hAnsi="Times New Roman" w:cs="Times New Roman"/>
                <w:sz w:val="18"/>
                <w:szCs w:val="20"/>
                <w:lang w:eastAsia="en-US"/>
              </w:rPr>
              <w:t xml:space="preserve"> </w:t>
            </w:r>
            <w:r w:rsidR="00D34DA5">
              <w:rPr>
                <w:rFonts w:ascii="Times New Roman" w:eastAsia="SimSun" w:hAnsi="Times New Roman" w:cs="Times New Roman"/>
                <w:sz w:val="18"/>
                <w:szCs w:val="20"/>
                <w:lang w:eastAsia="en-US"/>
              </w:rPr>
              <w:t>of</w:t>
            </w:r>
            <w:r w:rsidR="004C48BE">
              <w:rPr>
                <w:rFonts w:ascii="Times New Roman" w:eastAsia="SimSun" w:hAnsi="Times New Roman" w:cs="Times New Roman"/>
                <w:sz w:val="18"/>
                <w:szCs w:val="20"/>
                <w:lang w:eastAsia="en-US"/>
              </w:rPr>
              <w:t xml:space="preserve"> sampling</w:t>
            </w:r>
            <w:r w:rsidR="004C48BE" w:rsidRPr="004C48BE">
              <w:rPr>
                <w:rFonts w:ascii="Times New Roman" w:eastAsia="SimSun" w:hAnsi="Times New Roman" w:cs="Times New Roman"/>
                <w:sz w:val="18"/>
                <w:szCs w:val="20"/>
                <w:lang w:eastAsia="en-US"/>
              </w:rPr>
              <w:t xml:space="preserve"> granularity along trajectory</w:t>
            </w:r>
            <w:r w:rsidR="00D34DA5">
              <w:rPr>
                <w:rFonts w:ascii="Times New Roman" w:eastAsia="SimSun" w:hAnsi="Times New Roman" w:cs="Times New Roman"/>
                <w:sz w:val="18"/>
                <w:szCs w:val="20"/>
                <w:lang w:eastAsia="en-US"/>
              </w:rPr>
              <w:t xml:space="preserve"> can be provided by </w:t>
            </w:r>
            <w:r w:rsidR="00D1410B">
              <w:rPr>
                <w:rFonts w:ascii="Times New Roman" w:eastAsia="SimSun" w:hAnsi="Times New Roman" w:cs="Times New Roman"/>
                <w:sz w:val="18"/>
                <w:szCs w:val="20"/>
                <w:lang w:eastAsia="en-US"/>
              </w:rPr>
              <w:t>companies</w:t>
            </w:r>
            <w:r w:rsidR="00D34DA5" w:rsidRPr="00D34DA5">
              <w:rPr>
                <w:rFonts w:ascii="Times New Roman" w:eastAsia="SimSun" w:hAnsi="Times New Roman" w:cs="Times New Roman"/>
                <w:sz w:val="18"/>
                <w:szCs w:val="20"/>
                <w:lang w:eastAsia="en-US"/>
              </w:rPr>
              <w:t>.</w:t>
            </w:r>
          </w:p>
          <w:p w14:paraId="49E960A9" w14:textId="03397B72" w:rsidR="00D1410B" w:rsidRPr="00D1410B" w:rsidRDefault="00EF571F" w:rsidP="00D1410B">
            <w:pPr>
              <w:snapToGrid w:val="0"/>
              <w:spacing w:before="240" w:after="240"/>
              <w:rPr>
                <w:rFonts w:ascii="Times New Roman" w:hAnsi="Times New Roman" w:cs="Times New Roman"/>
                <w:sz w:val="18"/>
                <w:szCs w:val="20"/>
              </w:rPr>
            </w:pPr>
            <w:r>
              <w:rPr>
                <w:rFonts w:ascii="Times New Roman" w:hAnsi="Times New Roman" w:cs="Times New Roman"/>
                <w:b/>
                <w:sz w:val="18"/>
                <w:szCs w:val="20"/>
              </w:rPr>
              <w:lastRenderedPageBreak/>
              <w:t>For Item 5:</w:t>
            </w:r>
            <w:r w:rsidR="00805944" w:rsidRPr="00D34DA5">
              <w:rPr>
                <w:rFonts w:ascii="Times New Roman" w:hAnsi="Times New Roman" w:cs="Times New Roman"/>
                <w:sz w:val="18"/>
                <w:szCs w:val="20"/>
              </w:rPr>
              <w:t xml:space="preserve"> </w:t>
            </w:r>
            <w:r w:rsidR="00D34DA5" w:rsidRPr="00D34DA5">
              <w:rPr>
                <w:rFonts w:ascii="Times New Roman" w:hAnsi="Times New Roman" w:cs="Times New Roman"/>
                <w:sz w:val="18"/>
                <w:szCs w:val="20"/>
              </w:rPr>
              <w:t>S</w:t>
            </w:r>
            <w:r w:rsidR="00D34DA5">
              <w:rPr>
                <w:rFonts w:ascii="Times New Roman" w:hAnsi="Times New Roman" w:cs="Times New Roman"/>
                <w:sz w:val="18"/>
                <w:szCs w:val="20"/>
              </w:rPr>
              <w:t>up</w:t>
            </w:r>
            <w:r w:rsidR="00D1410B">
              <w:rPr>
                <w:rFonts w:ascii="Times New Roman" w:hAnsi="Times New Roman" w:cs="Times New Roman"/>
                <w:sz w:val="18"/>
                <w:szCs w:val="20"/>
              </w:rPr>
              <w:t>port the parameters in Table 5.</w:t>
            </w:r>
          </w:p>
        </w:tc>
      </w:tr>
      <w:tr w:rsidR="00F85F04" w:rsidRPr="00B3660F" w14:paraId="43BF2919" w14:textId="77777777" w:rsidTr="00454D4F">
        <w:tc>
          <w:tcPr>
            <w:tcW w:w="1615" w:type="dxa"/>
          </w:tcPr>
          <w:p w14:paraId="62A42640" w14:textId="54E07613" w:rsidR="00F85F04" w:rsidRPr="00B3660F" w:rsidRDefault="00CC7567" w:rsidP="000878F2">
            <w:pPr>
              <w:snapToGrid w:val="0"/>
              <w:rPr>
                <w:rFonts w:ascii="Times New Roman" w:hAnsi="Times New Roman" w:cs="Times New Roman"/>
                <w:sz w:val="18"/>
                <w:szCs w:val="20"/>
              </w:rPr>
            </w:pPr>
            <w:r>
              <w:rPr>
                <w:rFonts w:ascii="Times New Roman" w:hAnsi="Times New Roman" w:cs="Times New Roman"/>
                <w:sz w:val="18"/>
                <w:szCs w:val="20"/>
              </w:rPr>
              <w:lastRenderedPageBreak/>
              <w:t>Ericsson</w:t>
            </w:r>
          </w:p>
        </w:tc>
        <w:tc>
          <w:tcPr>
            <w:tcW w:w="8280" w:type="dxa"/>
          </w:tcPr>
          <w:p w14:paraId="421E8B92"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28DD439F"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4B77ED99"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52E2E152"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64EADF5A"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2187745C" w14:textId="77777777" w:rsidR="00CC7567" w:rsidRPr="00457A7E"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6487C024"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46E3134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10682BDF"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0767B4A6"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308A0558"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39FBCDE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0C179F1E"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4E5C3DE4" w14:textId="2332A23D" w:rsidR="00F85F04" w:rsidRPr="00B3660F" w:rsidRDefault="00CC7567" w:rsidP="000E7950">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7863C4" w:rsidRPr="00B3660F" w14:paraId="1FD8E7C5" w14:textId="77777777" w:rsidTr="00454D4F">
        <w:tc>
          <w:tcPr>
            <w:tcW w:w="1615" w:type="dxa"/>
          </w:tcPr>
          <w:p w14:paraId="5C6341B1" w14:textId="2C272CFB"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75F561DC"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61B83C77"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3F491B2" w14:textId="77777777" w:rsidR="007863C4" w:rsidRDefault="007863C4" w:rsidP="007863C4">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08864C28" w14:textId="77777777" w:rsidR="007863C4" w:rsidRPr="00DC7A81" w:rsidRDefault="007863C4" w:rsidP="007863C4">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232462FD"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45F65030"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156F17D5" w14:textId="07677EA0"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5, we can support the table 5</w:t>
            </w:r>
            <w:r w:rsidR="00A35599">
              <w:rPr>
                <w:rFonts w:ascii="Times New Roman" w:eastAsia="DengXian" w:hAnsi="Times New Roman" w:cs="Times New Roman"/>
                <w:sz w:val="18"/>
                <w:szCs w:val="20"/>
                <w:lang w:eastAsia="zh-CN"/>
              </w:rPr>
              <w:t>, but</w:t>
            </w:r>
            <w:r>
              <w:rPr>
                <w:rFonts w:ascii="Times New Roman" w:eastAsia="DengXian" w:hAnsi="Times New Roman" w:cs="Times New Roman"/>
                <w:sz w:val="18"/>
                <w:szCs w:val="20"/>
                <w:lang w:eastAsia="zh-CN"/>
              </w:rPr>
              <w:t xml:space="preserve">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w:t>
            </w:r>
            <w:r w:rsidR="00A35599">
              <w:rPr>
                <w:rFonts w:ascii="Times New Roman" w:eastAsia="DengXian" w:hAnsi="Times New Roman" w:cs="Times New Roman"/>
                <w:sz w:val="18"/>
                <w:szCs w:val="20"/>
                <w:lang w:eastAsia="zh-CN"/>
              </w:rPr>
              <w:t xml:space="preserve"> in our views</w:t>
            </w:r>
            <w:r>
              <w:rPr>
                <w:rFonts w:ascii="Times New Roman" w:eastAsia="DengXian" w:hAnsi="Times New Roman" w:cs="Times New Roman"/>
                <w:sz w:val="18"/>
                <w:szCs w:val="20"/>
                <w:lang w:eastAsia="zh-CN"/>
              </w:rPr>
              <w:t>, due to the already agreed assumption of EIRP =22 dB in table 3.</w:t>
            </w:r>
          </w:p>
          <w:p w14:paraId="61F20A69"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D865BA7" w14:textId="77777777" w:rsidR="007863C4" w:rsidRDefault="007863C4" w:rsidP="007863C4">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4676D2A9"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66DBF87E" w14:textId="577C71B0" w:rsidR="007863C4" w:rsidRPr="001B2D0D" w:rsidRDefault="007863C4" w:rsidP="007863C4">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A30D17" w:rsidRPr="00B3660F" w14:paraId="504E836E" w14:textId="77777777" w:rsidTr="00454D4F">
        <w:tc>
          <w:tcPr>
            <w:tcW w:w="1615" w:type="dxa"/>
          </w:tcPr>
          <w:p w14:paraId="2E5BF5F0" w14:textId="31F5B824" w:rsidR="00A30D17" w:rsidRDefault="00A30D17" w:rsidP="007863C4">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3D02A391" w14:textId="68FC153D" w:rsidR="00A30D17" w:rsidRDefault="00A30D17" w:rsidP="007863C4">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29C7C0A5" w14:textId="77777777" w:rsidR="008B6BB3" w:rsidRDefault="008B6BB3" w:rsidP="007863C4">
            <w:pPr>
              <w:snapToGrid w:val="0"/>
              <w:rPr>
                <w:rFonts w:ascii="Times New Roman" w:hAnsi="Times New Roman" w:cs="Times New Roman"/>
                <w:sz w:val="18"/>
                <w:szCs w:val="20"/>
              </w:rPr>
            </w:pPr>
          </w:p>
          <w:p w14:paraId="0D5F562E" w14:textId="6F363A9A" w:rsidR="008B6BB3" w:rsidRDefault="00A30D17" w:rsidP="007863C4">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sidR="008B6BB3">
              <w:rPr>
                <w:rFonts w:ascii="Times New Roman" w:hAnsi="Times New Roman" w:cs="Times New Roman"/>
                <w:b/>
                <w:bCs/>
                <w:sz w:val="18"/>
                <w:szCs w:val="20"/>
              </w:rPr>
              <w:t>tem 2</w:t>
            </w:r>
            <w:r w:rsidR="008B6BB3">
              <w:rPr>
                <w:rFonts w:ascii="Times New Roman" w:hAnsi="Times New Roman" w:cs="Times New Roman"/>
                <w:sz w:val="18"/>
                <w:szCs w:val="20"/>
              </w:rPr>
              <w:t>: Support. The MU-MIMO performance aspect should be left out of evaluation.</w:t>
            </w:r>
          </w:p>
          <w:p w14:paraId="0E731CC9" w14:textId="77777777" w:rsidR="008B6BB3" w:rsidRPr="008B6BB3" w:rsidRDefault="008B6BB3" w:rsidP="007863C4">
            <w:pPr>
              <w:snapToGrid w:val="0"/>
              <w:rPr>
                <w:rFonts w:ascii="Times New Roman" w:hAnsi="Times New Roman" w:cs="Times New Roman"/>
                <w:sz w:val="18"/>
                <w:szCs w:val="20"/>
              </w:rPr>
            </w:pPr>
          </w:p>
          <w:p w14:paraId="727A1965" w14:textId="3D23004D" w:rsidR="00A30D17" w:rsidRDefault="008B6BB3" w:rsidP="007863C4">
            <w:pPr>
              <w:snapToGrid w:val="0"/>
              <w:rPr>
                <w:rFonts w:ascii="Times New Roman" w:hAnsi="Times New Roman" w:cs="Times New Roman"/>
                <w:sz w:val="18"/>
                <w:szCs w:val="20"/>
              </w:rPr>
            </w:pPr>
            <w:r>
              <w:rPr>
                <w:rFonts w:ascii="Times New Roman" w:hAnsi="Times New Roman" w:cs="Times New Roman"/>
                <w:b/>
                <w:bCs/>
                <w:sz w:val="18"/>
                <w:szCs w:val="20"/>
              </w:rPr>
              <w:t>I</w:t>
            </w:r>
            <w:r w:rsidR="00A30D17" w:rsidRPr="00A30D17">
              <w:rPr>
                <w:rFonts w:ascii="Times New Roman" w:hAnsi="Times New Roman" w:cs="Times New Roman"/>
                <w:b/>
                <w:bCs/>
                <w:sz w:val="18"/>
                <w:szCs w:val="20"/>
              </w:rPr>
              <w:t xml:space="preserve">tems </w:t>
            </w:r>
            <w:r>
              <w:rPr>
                <w:rFonts w:ascii="Times New Roman" w:hAnsi="Times New Roman" w:cs="Times New Roman"/>
                <w:b/>
                <w:bCs/>
                <w:sz w:val="18"/>
                <w:szCs w:val="20"/>
              </w:rPr>
              <w:t>3</w:t>
            </w:r>
            <w:r w:rsidR="00A30D17">
              <w:rPr>
                <w:rFonts w:ascii="Times New Roman" w:hAnsi="Times New Roman" w:cs="Times New Roman"/>
                <w:sz w:val="18"/>
                <w:szCs w:val="20"/>
              </w:rPr>
              <w:t>:</w:t>
            </w:r>
            <w:r w:rsidR="005E40C0">
              <w:rPr>
                <w:rFonts w:ascii="Times New Roman" w:hAnsi="Times New Roman" w:cs="Times New Roman"/>
                <w:sz w:val="18"/>
                <w:szCs w:val="20"/>
              </w:rPr>
              <w:t xml:space="preserve"> Support. </w:t>
            </w:r>
          </w:p>
          <w:p w14:paraId="4DBACA0A" w14:textId="77777777" w:rsidR="00DF1DAB" w:rsidRDefault="00DF1DAB" w:rsidP="007863C4">
            <w:pPr>
              <w:snapToGrid w:val="0"/>
              <w:rPr>
                <w:rFonts w:ascii="Times New Roman" w:hAnsi="Times New Roman" w:cs="Times New Roman"/>
                <w:sz w:val="18"/>
                <w:szCs w:val="20"/>
              </w:rPr>
            </w:pPr>
          </w:p>
          <w:p w14:paraId="65747EC4" w14:textId="77777777" w:rsidR="00DF1DAB" w:rsidRDefault="00DF1DAB" w:rsidP="007863C4">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p w14:paraId="18F6D4CD" w14:textId="11A44194" w:rsidR="00DF1DAB" w:rsidRDefault="00DF1DAB" w:rsidP="007863C4">
            <w:pPr>
              <w:snapToGrid w:val="0"/>
              <w:rPr>
                <w:rFonts w:ascii="Times New Roman" w:hAnsi="Times New Roman" w:cs="Times New Roman"/>
                <w:sz w:val="18"/>
                <w:szCs w:val="20"/>
              </w:rPr>
            </w:pPr>
          </w:p>
        </w:tc>
      </w:tr>
      <w:tr w:rsidR="001D3891" w:rsidRPr="00B3660F" w14:paraId="3CA2B27E" w14:textId="77777777" w:rsidTr="00454D4F">
        <w:tc>
          <w:tcPr>
            <w:tcW w:w="1615" w:type="dxa"/>
          </w:tcPr>
          <w:p w14:paraId="4E8A1FA1" w14:textId="6DE7F47C" w:rsidR="001D3891" w:rsidRDefault="001D3891" w:rsidP="001D3891">
            <w:pPr>
              <w:snapToGrid w:val="0"/>
              <w:rPr>
                <w:rFonts w:ascii="Times New Roman" w:hAnsi="Times New Roman" w:cs="Times New Roman"/>
                <w:sz w:val="18"/>
                <w:szCs w:val="20"/>
              </w:rPr>
            </w:pPr>
            <w:bookmarkStart w:id="3" w:name="_GoBack" w:colFirst="0" w:colLast="0"/>
            <w:r>
              <w:rPr>
                <w:rFonts w:ascii="Times New Roman" w:hAnsi="Times New Roman" w:cs="Times New Roman"/>
                <w:sz w:val="18"/>
                <w:szCs w:val="20"/>
              </w:rPr>
              <w:t>Huawei, HiSilicon</w:t>
            </w:r>
          </w:p>
        </w:tc>
        <w:tc>
          <w:tcPr>
            <w:tcW w:w="8280" w:type="dxa"/>
          </w:tcPr>
          <w:p w14:paraId="769B2DD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3A3B31A8" w14:textId="77777777" w:rsidR="001D3891" w:rsidRPr="005F7BDF" w:rsidRDefault="001D3891" w:rsidP="001D3891">
            <w:pPr>
              <w:pStyle w:val="ListParagraph"/>
              <w:numPr>
                <w:ilvl w:val="0"/>
                <w:numId w:val="49"/>
              </w:numPr>
              <w:snapToGrid w:val="0"/>
              <w:ind w:left="342" w:hanging="342"/>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0BECC0B1" w14:textId="77777777" w:rsidR="001D3891" w:rsidRPr="005F7BDF" w:rsidRDefault="001D3891" w:rsidP="001D3891">
            <w:pPr>
              <w:pStyle w:val="ListParagraph"/>
              <w:numPr>
                <w:ilvl w:val="0"/>
                <w:numId w:val="49"/>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14A904C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3329A5F4" w14:textId="77777777" w:rsidR="001D3891" w:rsidRDefault="001D3891" w:rsidP="001D3891">
            <w:pPr>
              <w:pStyle w:val="ListParagraph"/>
              <w:numPr>
                <w:ilvl w:val="0"/>
                <w:numId w:val="49"/>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5FD0630C"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874A24B" w14:textId="77777777" w:rsidR="001D3891" w:rsidRDefault="001D3891" w:rsidP="001D3891">
            <w:pPr>
              <w:pStyle w:val="ListParagraph"/>
              <w:numPr>
                <w:ilvl w:val="0"/>
                <w:numId w:val="49"/>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lastRenderedPageBreak/>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0D82F669"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7433C17B" w14:textId="77777777" w:rsidR="001D3891" w:rsidRDefault="001D3891" w:rsidP="001D3891">
            <w:pPr>
              <w:pStyle w:val="ListParagraph"/>
              <w:numPr>
                <w:ilvl w:val="0"/>
                <w:numId w:val="49"/>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00927363"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0D615F6E" w14:textId="77777777" w:rsidR="001D3891" w:rsidRPr="00CD5E9C" w:rsidRDefault="001D3891" w:rsidP="001D3891">
            <w:pPr>
              <w:pStyle w:val="ListParagraph"/>
              <w:numPr>
                <w:ilvl w:val="0"/>
                <w:numId w:val="49"/>
              </w:numPr>
              <w:snapToGrid w:val="0"/>
              <w:spacing w:after="0"/>
              <w:ind w:left="346" w:hanging="346"/>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B96B6DB"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0FF1E83C" w14:textId="77777777" w:rsidR="001D3891" w:rsidRDefault="001D3891" w:rsidP="001D3891">
            <w:pPr>
              <w:pStyle w:val="ListParagraph"/>
              <w:numPr>
                <w:ilvl w:val="0"/>
                <w:numId w:val="49"/>
              </w:numPr>
              <w:snapToGrid w:val="0"/>
              <w:spacing w:after="0"/>
              <w:ind w:left="346" w:hanging="346"/>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E66FA9F" w14:textId="77777777" w:rsidR="001D3891" w:rsidRDefault="001D3891" w:rsidP="001D3891">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23EC55C2" w14:textId="5FA981C6" w:rsidR="001D3891" w:rsidRPr="00A30D17" w:rsidRDefault="001D3891" w:rsidP="001D3891">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bookmarkEnd w:id="3"/>
    </w:tbl>
    <w:p w14:paraId="6D925F48" w14:textId="235E36CF" w:rsidR="000E7950" w:rsidRDefault="000E7950" w:rsidP="000C6F88">
      <w:pPr>
        <w:snapToGrid w:val="0"/>
        <w:spacing w:after="60"/>
        <w:jc w:val="both"/>
        <w:rPr>
          <w:rFonts w:ascii="Times New Roman" w:hAnsi="Times New Roman" w:cs="Times New Roman"/>
          <w:sz w:val="20"/>
          <w:szCs w:val="20"/>
        </w:rPr>
      </w:pPr>
    </w:p>
    <w:p w14:paraId="70695B2B" w14:textId="77777777" w:rsidR="000E7950" w:rsidRDefault="000E7950" w:rsidP="000C6F88">
      <w:pPr>
        <w:snapToGrid w:val="0"/>
        <w:spacing w:after="60"/>
        <w:jc w:val="both"/>
        <w:rPr>
          <w:rFonts w:ascii="Times New Roman" w:hAnsi="Times New Roman" w:cs="Times New Roman"/>
          <w:sz w:val="20"/>
          <w:szCs w:val="20"/>
        </w:rPr>
      </w:pPr>
    </w:p>
    <w:p w14:paraId="7CA67EE5" w14:textId="1A5F075D" w:rsidR="0017247A" w:rsidRDefault="0017247A" w:rsidP="000C6F88">
      <w:pPr>
        <w:snapToGrid w:val="0"/>
        <w:spacing w:after="60"/>
        <w:jc w:val="both"/>
        <w:rPr>
          <w:rFonts w:ascii="Times New Roman" w:hAnsi="Times New Roman" w:cs="Times New Roman"/>
          <w:sz w:val="20"/>
          <w:szCs w:val="20"/>
        </w:rPr>
      </w:pPr>
    </w:p>
    <w:p w14:paraId="4AAA2B1D" w14:textId="6D9F055A"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Revised) Proposal 3: (inter-cell mobility)</w:t>
      </w:r>
    </w:p>
    <w:p w14:paraId="56EE180E" w14:textId="071DA35C" w:rsidR="0017247A" w:rsidRDefault="0017247A" w:rsidP="000C6F88">
      <w:pPr>
        <w:snapToGrid w:val="0"/>
        <w:spacing w:after="60"/>
        <w:jc w:val="both"/>
        <w:rPr>
          <w:rFonts w:ascii="Times New Roman" w:hAnsi="Times New Roman" w:cs="Times New Roman"/>
          <w:sz w:val="20"/>
          <w:szCs w:val="20"/>
        </w:rPr>
      </w:pPr>
    </w:p>
    <w:p w14:paraId="1710C4D6" w14:textId="169D5DA1"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Proposal 4: </w:t>
      </w:r>
    </w:p>
    <w:p w14:paraId="55C0DF2D" w14:textId="77777777" w:rsidR="0017247A" w:rsidRDefault="0017247A" w:rsidP="000C6F88">
      <w:pPr>
        <w:snapToGrid w:val="0"/>
        <w:spacing w:after="60"/>
        <w:jc w:val="both"/>
        <w:rPr>
          <w:rFonts w:ascii="Times New Roman" w:hAnsi="Times New Roman" w:cs="Times New Roman"/>
          <w:sz w:val="20"/>
          <w:szCs w:val="20"/>
        </w:rPr>
      </w:pPr>
    </w:p>
    <w:p w14:paraId="33A4D6AA" w14:textId="77777777" w:rsidR="00993086" w:rsidRPr="00993086" w:rsidRDefault="00993086" w:rsidP="000C6F88">
      <w:pPr>
        <w:snapToGrid w:val="0"/>
        <w:spacing w:after="60"/>
        <w:jc w:val="both"/>
        <w:rPr>
          <w:rFonts w:ascii="Times New Roman" w:hAnsi="Times New Roman" w:cs="Times New Roman"/>
          <w:sz w:val="20"/>
          <w:szCs w:val="20"/>
        </w:rPr>
      </w:pPr>
    </w:p>
    <w:p w14:paraId="6D7E2F9F" w14:textId="77777777" w:rsidR="00993086" w:rsidRPr="0039763A" w:rsidRDefault="00993086" w:rsidP="000C6F88">
      <w:pPr>
        <w:snapToGrid w:val="0"/>
        <w:spacing w:after="60"/>
        <w:jc w:val="both"/>
        <w:rPr>
          <w:rFonts w:ascii="Times New Roman" w:hAnsi="Times New Roman" w:cs="Times New Roman"/>
          <w:sz w:val="28"/>
          <w:szCs w:val="20"/>
        </w:rPr>
      </w:pPr>
    </w:p>
    <w:p w14:paraId="27085DFD" w14:textId="77777777" w:rsidR="000C6F88" w:rsidRPr="0039763A" w:rsidRDefault="000C6F88" w:rsidP="00466B5F">
      <w:pPr>
        <w:snapToGrid w:val="0"/>
        <w:spacing w:after="120" w:line="288" w:lineRule="auto"/>
        <w:rPr>
          <w:rFonts w:ascii="Times New Roman" w:hAnsi="Times New Roman" w:cs="Times New Roman"/>
          <w:color w:val="000000" w:themeColor="text1"/>
          <w:sz w:val="20"/>
          <w:szCs w:val="20"/>
        </w:rPr>
      </w:pPr>
    </w:p>
    <w:p w14:paraId="67E2E4AC" w14:textId="6CB65524" w:rsidR="00684171" w:rsidRPr="0039763A" w:rsidRDefault="00684171"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List of issues</w:t>
      </w:r>
      <w:r w:rsidR="00A725A8" w:rsidRPr="0039763A">
        <w:rPr>
          <w:rFonts w:ascii="Times New Roman" w:hAnsi="Times New Roman" w:cs="Times New Roman"/>
          <w:sz w:val="28"/>
          <w:szCs w:val="20"/>
        </w:rPr>
        <w:t xml:space="preserve"> </w:t>
      </w:r>
    </w:p>
    <w:p w14:paraId="3CB787D6" w14:textId="285FC7E2" w:rsidR="00684171" w:rsidRPr="0039763A" w:rsidRDefault="00684171"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An initial ...</w:t>
      </w:r>
    </w:p>
    <w:p w14:paraId="20F85BF4" w14:textId="7756B6A1" w:rsidR="004C39BF" w:rsidRPr="0039763A" w:rsidRDefault="004C39BF" w:rsidP="00466B5F">
      <w:pPr>
        <w:snapToGrid w:val="0"/>
        <w:spacing w:after="120" w:line="288" w:lineRule="auto"/>
        <w:rPr>
          <w:rFonts w:ascii="Times New Roman" w:hAnsi="Times New Roman" w:cs="Times New Roman"/>
          <w:color w:val="000000" w:themeColor="text1"/>
          <w:sz w:val="20"/>
          <w:szCs w:val="20"/>
        </w:rPr>
      </w:pPr>
    </w:p>
    <w:p w14:paraId="0969275A" w14:textId="7777777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two UEs are dropped in each of the three cells associated with one site. While the diagram is used for illustrating an example of the travel directions, the following characteristics should be observed when implementing the Dense Urban model for mobility evaluation:</w:t>
      </w:r>
    </w:p>
    <w:p w14:paraId="31F85F86"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and x=4m, the maximum length of the two linear trajectories (to ensure the UEs are always inside the associated cell)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Depending on the randomization outcome, the two linear trajectories can either share the same direction or be of opposite directions from each other. </w:t>
      </w:r>
    </w:p>
    <w:p w14:paraId="55264643"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With the 7-site 21-sector/cell model, there will be a total of 21x2=42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77777777" w:rsidR="00356C98" w:rsidRPr="0039763A" w:rsidRDefault="00356C98"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rPr>
        <w:object w:dxaOrig="7350" w:dyaOrig="6315" w14:anchorId="55AA82CF">
          <v:shape id="_x0000_i1029" type="#_x0000_t75" style="width:275.95pt;height:237.15pt" o:ole="">
            <v:imagedata r:id="rId19" o:title=""/>
          </v:shape>
          <o:OLEObject Type="Embed" ProgID="Visio.Drawing.15" ShapeID="_x0000_i1029" DrawAspect="Content" ObjectID="_1658859639" r:id="rId20"/>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Caption"/>
              <w:jc w:val="center"/>
              <w:rPr>
                <w:rFonts w:ascii="Times New Roman" w:hAnsi="Times New Roman" w:cs="Times New Roman"/>
              </w:rPr>
            </w:pPr>
            <w:r w:rsidRPr="0039763A">
              <w:rPr>
                <w:rFonts w:ascii="Times New Roman" w:hAnsi="Times New Roman" w:cs="Times New Roman"/>
              </w:rPr>
              <w:t>Baseline assumptions for SLS</w:t>
            </w:r>
          </w:p>
          <w:tbl>
            <w:tblPr>
              <w:tblStyle w:val="TableGrid"/>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hr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hr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hr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e.g. Mobility with linear trajectories;</w:t>
                  </w:r>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NormalWeb"/>
                    <w:snapToGrid w:val="0"/>
                    <w:spacing w:before="0" w:beforeAutospacing="0" w:after="0" w:afterAutospacing="0"/>
                    <w:rPr>
                      <w:color w:val="00B050"/>
                      <w:sz w:val="20"/>
                      <w:szCs w:val="20"/>
                    </w:rPr>
                  </w:pPr>
                  <w:r w:rsidRPr="0039763A">
                    <w:rPr>
                      <w:rFonts w:eastAsia="Malgun Gothic"/>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Caption"/>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44BF171"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55288B0D"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4" w:name="_Ref44438835"/>
    </w:p>
    <w:bookmarkEnd w:id="4"/>
    <w:p w14:paraId="684EF9D4" w14:textId="233E8BB8"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r>
      <w:r w:rsidRPr="0039763A">
        <w:rPr>
          <w:rFonts w:ascii="Times New Roman" w:hAnsi="Times New Roman" w:cs="Times New Roman"/>
        </w:rPr>
        <w:fldChar w:fldCharType="separate"/>
      </w:r>
      <w:r w:rsidR="00B3660F">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TableGrid"/>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bility – all positions must be in the same cell</w:t>
            </w:r>
          </w:p>
          <w:p w14:paraId="3E40AA61"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ListParagraph"/>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Digital</w:t>
            </w:r>
          </w:p>
        </w:tc>
        <w:tc>
          <w:tcPr>
            <w:tcW w:w="7830" w:type="dxa"/>
          </w:tcPr>
          <w:p w14:paraId="2208B7A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multi-panel UE, a single panel can be selected by UE for UL TX based on UL BM. UE-side panel switching latency is 0 ms.</w:t>
            </w:r>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pi]  x 2 Elevation [1/4pi 3/4pi]</w:t>
            </w:r>
          </w:p>
          <w:p w14:paraId="1BA641A6"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2 tier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locked panel is impacted by MPE event. MPE event reduces the maximum transmitted power by [10] dB.</w:t>
            </w:r>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 for MPE:</w:t>
            </w:r>
          </w:p>
          <w:p w14:paraId="7CC331B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TableGrid"/>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60 km/hr </w:t>
                  </w:r>
                </w:p>
                <w:p w14:paraId="3F0F2B7C"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20 km/hr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HST, 256 km/hr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Ma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Ma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lastRenderedPageBreak/>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CommentText"/>
              <w:snapToGrid w:val="0"/>
              <w:spacing w:after="0"/>
              <w:rPr>
                <w:rFonts w:ascii="Times New Roman" w:hAnsi="Times New Roman" w:cs="Times New Roman"/>
                <w:color w:val="3333FF"/>
              </w:rPr>
            </w:pPr>
            <w:r w:rsidRPr="0039763A">
              <w:rPr>
                <w:rStyle w:val="CommentReference"/>
                <w:rFonts w:ascii="Times New Roman" w:hAnsi="Times New Roman" w:cs="Times New Roman"/>
                <w:color w:val="3333FF"/>
                <w:sz w:val="20"/>
                <w:szCs w:val="20"/>
              </w:rPr>
              <w:t xml:space="preserve">We </w:t>
            </w:r>
            <w:r w:rsidRPr="0039763A">
              <w:rPr>
                <w:rStyle w:val="CommentReference"/>
                <w:rFonts w:ascii="Times New Roman" w:hAnsi="Times New Roman" w:cs="Times New Roman"/>
                <w:b/>
                <w:color w:val="3333FF"/>
                <w:sz w:val="20"/>
                <w:szCs w:val="20"/>
                <w:u w:val="single"/>
              </w:rPr>
              <w:t>suggest to chang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CommentText"/>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3. Supported by ZTE, Qualcomm, Intel, Apple, FutureWei.</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t>We propose the following model for the trajectory of a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F848CE" w:rsidP="008B240D">
            <w:pPr>
              <w:snapToGrid w:val="0"/>
              <w:jc w:val="center"/>
              <w:rPr>
                <w:rFonts w:ascii="Times New Roman" w:hAnsi="Times New Roman" w:cs="Times New Roman"/>
                <w:sz w:val="20"/>
                <w:szCs w:val="20"/>
              </w:rPr>
            </w:pPr>
            <w:r w:rsidRPr="0039763A">
              <w:rPr>
                <w:rFonts w:ascii="Times New Roman" w:hAnsi="Times New Roman" w:cs="Times New Roman"/>
                <w:sz w:val="20"/>
                <w:szCs w:val="20"/>
              </w:rPr>
              <w:object w:dxaOrig="12156" w:dyaOrig="3529" w14:anchorId="6C398143">
                <v:shape id="_x0000_i1030" type="#_x0000_t75" style="width:327.1pt;height:94.5pt" o:ole="">
                  <v:imagedata r:id="rId21" o:title=""/>
                </v:shape>
                <o:OLEObject Type="Embed" ProgID="Visio.Drawing.15" ShapeID="_x0000_i1030" DrawAspect="Content" ObjectID="_1658859640" r:id="rId22"/>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t>The origin (0,0) is assumed to be at RRH2 and between the 2 tracks</w:t>
            </w:r>
          </w:p>
          <w:p w14:paraId="2BED174F"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wo adjacent RRHs is d</w:t>
            </w:r>
            <w:r w:rsidRPr="0039763A">
              <w:rPr>
                <w:rFonts w:ascii="Times New Roman" w:hAnsi="Times New Roman" w:cs="Times New Roman"/>
                <w:color w:val="C00000"/>
                <w:sz w:val="20"/>
                <w:vertAlign w:val="subscript"/>
              </w:rPr>
              <w:t>rrh</w:t>
            </w:r>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he tracks is d</w:t>
            </w:r>
            <w:r w:rsidRPr="0039763A">
              <w:rPr>
                <w:rFonts w:ascii="Times New Roman" w:hAnsi="Times New Roman" w:cs="Times New Roman"/>
                <w:color w:val="C00000"/>
                <w:sz w:val="20"/>
                <w:vertAlign w:val="subscript"/>
              </w:rPr>
              <w:t>track</w:t>
            </w:r>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RRH and nearest track is d</w:t>
            </w:r>
            <w:r w:rsidRPr="0039763A">
              <w:rPr>
                <w:rFonts w:ascii="Times New Roman" w:hAnsi="Times New Roman" w:cs="Times New Roman"/>
                <w:color w:val="C00000"/>
                <w:sz w:val="20"/>
                <w:vertAlign w:val="subscript"/>
              </w:rPr>
              <w:t>rrh_track</w:t>
            </w:r>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lastRenderedPageBreak/>
              <w:t>UEs start near RRH2 and move towards RRH5, or start near RRH5 and move towards RRH2</w:t>
            </w:r>
          </w:p>
          <w:p w14:paraId="3015900D"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2  (at either P or S) and moves on a horizontal line to the right</w:t>
            </w:r>
          </w:p>
          <w:p w14:paraId="1B727E5A"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5  (at either R or Q) and moves on a horizontal  line to the left</w:t>
            </w:r>
          </w:p>
          <w:p w14:paraId="126610D9"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Also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39763A"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single-layer (Macro layer, ISD~200m)</w:t>
                  </w:r>
                </w:p>
                <w:p w14:paraId="1F16B3A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ListParagraph"/>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 Panel UEs(left, right)</w:t>
                  </w:r>
                </w:p>
                <w:p w14:paraId="30DB14E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4 Panel UEs(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beam-specific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6:</w:t>
            </w:r>
            <w:r w:rsidRPr="0039763A">
              <w:rPr>
                <w:rFonts w:ascii="Times New Roman" w:hAnsi="Times New Roman" w:cs="Times New Roman"/>
                <w:sz w:val="20"/>
                <w:szCs w:val="20"/>
              </w:rPr>
              <w:t xml:space="preserve"> Regarding UE-side panel switching latency, panel switching to an inactive panel takes [2~3] ms followed by RAN4 LS (R4-1808542). If the panel is active, the latency can be assumed as 0 ms.</w:t>
            </w:r>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From active to active: 0 ms.</w:t>
                  </w:r>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Mobility with linear trajectories;</w:t>
                  </w:r>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lastRenderedPageBreak/>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If the latency is evaluated together, we can assume the following case as in outage that maximum latency of data transmission is more than 10 ms.</w:t>
            </w:r>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Considering inter-cell mobility, a packet size of 50 Mbytes ar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Hisi</w:t>
            </w:r>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UMa with relatively high moving speed for outdoor users, if it is correct understanding. </w:t>
            </w:r>
          </w:p>
          <w:p w14:paraId="1EA8B58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4FA01F18"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If there is explicit indication from NW in Rel-17 (if agreed) demanding UE to awaken/switch to an inactive panel from an existing active panel, a processing/preparation delay of [5]ms</w:t>
            </w:r>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signalling methods, for simplification, for example latency/overhead per RRC/MAC-CE message </w:t>
            </w:r>
            <w:r w:rsidRPr="0039763A">
              <w:rPr>
                <w:rFonts w:ascii="Times New Roman" w:hAnsi="Times New Roman" w:cs="Times New Roman"/>
                <w:sz w:val="20"/>
                <w:szCs w:val="20"/>
                <w:lang w:eastAsia="zh-CN"/>
              </w:rPr>
              <w:t xml:space="preserve">are assumed as 20/4(ms)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DengXian"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FTP model 3 as baseline, which is also used in other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ListParagraph"/>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include UE with 2 panels. </w:t>
            </w:r>
          </w:p>
          <w:p w14:paraId="57051578" w14:textId="33DC37A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Y2] ms.</w:t>
            </w:r>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39763A">
              <w:rPr>
                <w:rFonts w:ascii="Times New Roman" w:hAnsi="Times New Roman" w:cs="Times New Roman"/>
                <w:sz w:val="20"/>
                <w:szCs w:val="20"/>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to use power backoff  [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ms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ListParagraph"/>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enovo/MotM</w:t>
            </w:r>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MPE modeling:</w:t>
            </w:r>
          </w:p>
          <w:p w14:paraId="78E241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 guard period defined for antenna switching in Table 6.2.1.2-1 in TS38.214 can be a baseline for panel selection/switching. </w:t>
            </w:r>
          </w:p>
          <w:p w14:paraId="51BB7459" w14:textId="7A1AE76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So, we suggest a baseline detail configurations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CSI-RS resources and CSI reporting settings for beam management, and the minimal periodicity for periodic L1-RSRP reporting;</w:t>
            </w:r>
          </w:p>
          <w:p w14:paraId="512A9669"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lastRenderedPageBreak/>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ListParagraph"/>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ListParagraph"/>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UL, codebook based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panel; </w:t>
            </w:r>
          </w:p>
          <w:p w14:paraId="6D2A5B2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baselin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nclude 3 km/hr (in addition to 60, 120, 256km/hr in Table 2) – it is also interesting to evaluate pedestrian users performance. </w:t>
            </w:r>
          </w:p>
          <w:p w14:paraId="5AD896A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Full-buffer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5" w:name="OLE_LINK2"/>
            <w:bookmarkStart w:id="6" w:name="OLE_LINK1"/>
            <w:bookmarkEnd w:id="5"/>
            <w:bookmarkEnd w:id="6"/>
          </w:p>
          <w:p w14:paraId="69F37730"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the large scale fading caused by distance varies as the UE moves, with a specific transmit SNR determined at a reference position</w:t>
            </w:r>
          </w:p>
          <w:p w14:paraId="580D0BF8" w14:textId="66C0B8E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UE Antenna Configuration: </w:t>
            </w:r>
          </w:p>
          <w:p w14:paraId="2C045A2D" w14:textId="0AAD316F"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lastRenderedPageBreak/>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Futurewei</w:t>
            </w:r>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Each panel is independently blocked with certain probability and with a fixed duration [X]ms. Assuming 10dB loss when blocked </w:t>
            </w:r>
          </w:p>
          <w:p w14:paraId="3911632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detected MPE panel, additional [Y] dB TX power backoff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ListParagraph"/>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lastRenderedPageBreak/>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ListParagraph"/>
              <w:numPr>
                <w:ilvl w:val="0"/>
                <w:numId w:val="30"/>
              </w:numPr>
              <w:snapToGrid w:val="0"/>
              <w:spacing w:after="0" w:line="240" w:lineRule="auto"/>
              <w:contextualSpacing w:val="0"/>
              <w:rPr>
                <w:rStyle w:val="eop"/>
                <w:rFonts w:eastAsia="Malgun Gothic"/>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ListParagraph"/>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SS bursts monitoring are associated with wide beams on the UE (UE doesn’t not know where the power is coming from, hence wide beams)</w:t>
            </w:r>
          </w:p>
          <w:p w14:paraId="293307A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Apple, Ericsson, Mediatek, Sony, Samsung, Qualcomm</w:t>
            </w:r>
            <w:r w:rsidR="003C61C2" w:rsidRPr="0039763A">
              <w:rPr>
                <w:rFonts w:ascii="Times New Roman" w:hAnsi="Times New Roman" w:cs="Times New Roman"/>
                <w:sz w:val="20"/>
                <w:lang w:eastAsia="en-US"/>
              </w:rPr>
              <w:t>, Huawei/HiSi</w:t>
            </w:r>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26B1570A" w:rsidR="00A672F8"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7C64ED47" w14:textId="46EFAF8C"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bookmarkStart w:id="7"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
    </w:p>
    <w:p w14:paraId="29D3EB21" w14:textId="14C8FEC9"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bookmarkStart w:id="8"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F6C589" w14:textId="77777777" w:rsidR="00D9168C" w:rsidRDefault="00D9168C" w:rsidP="00FE429F">
      <w:r>
        <w:separator/>
      </w:r>
    </w:p>
  </w:endnote>
  <w:endnote w:type="continuationSeparator" w:id="0">
    <w:p w14:paraId="75F0E97A" w14:textId="77777777" w:rsidR="00D9168C" w:rsidRDefault="00D9168C"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E164F4" w14:textId="77777777" w:rsidR="00D9168C" w:rsidRDefault="00D9168C" w:rsidP="00FE429F">
      <w:r>
        <w:separator/>
      </w:r>
    </w:p>
  </w:footnote>
  <w:footnote w:type="continuationSeparator" w:id="0">
    <w:p w14:paraId="47216047" w14:textId="77777777" w:rsidR="00D9168C" w:rsidRDefault="00D9168C" w:rsidP="00FE42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B1782"/>
    <w:multiLevelType w:val="hybridMultilevel"/>
    <w:tmpl w:val="33883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6206F7"/>
    <w:multiLevelType w:val="hybridMultilevel"/>
    <w:tmpl w:val="BEFC4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6"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8"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9"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6"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4"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4"/>
  </w:num>
  <w:num w:numId="2">
    <w:abstractNumId w:val="13"/>
  </w:num>
  <w:num w:numId="3">
    <w:abstractNumId w:val="1"/>
  </w:num>
  <w:num w:numId="4">
    <w:abstractNumId w:val="2"/>
  </w:num>
  <w:num w:numId="5">
    <w:abstractNumId w:val="33"/>
  </w:num>
  <w:num w:numId="6">
    <w:abstractNumId w:val="39"/>
  </w:num>
  <w:num w:numId="7">
    <w:abstractNumId w:val="25"/>
  </w:num>
  <w:num w:numId="8">
    <w:abstractNumId w:val="34"/>
  </w:num>
  <w:num w:numId="9">
    <w:abstractNumId w:val="3"/>
  </w:num>
  <w:num w:numId="10">
    <w:abstractNumId w:val="9"/>
  </w:num>
  <w:num w:numId="11">
    <w:abstractNumId w:val="8"/>
  </w:num>
  <w:num w:numId="12">
    <w:abstractNumId w:val="27"/>
  </w:num>
  <w:num w:numId="13">
    <w:abstractNumId w:val="14"/>
  </w:num>
  <w:num w:numId="14">
    <w:abstractNumId w:val="44"/>
  </w:num>
  <w:num w:numId="15">
    <w:abstractNumId w:val="42"/>
  </w:num>
  <w:num w:numId="16">
    <w:abstractNumId w:val="12"/>
  </w:num>
  <w:num w:numId="17">
    <w:abstractNumId w:val="6"/>
  </w:num>
  <w:num w:numId="18">
    <w:abstractNumId w:val="23"/>
  </w:num>
  <w:num w:numId="19">
    <w:abstractNumId w:val="31"/>
  </w:num>
  <w:num w:numId="20">
    <w:abstractNumId w:val="38"/>
  </w:num>
  <w:num w:numId="21">
    <w:abstractNumId w:val="26"/>
  </w:num>
  <w:num w:numId="22">
    <w:abstractNumId w:val="43"/>
  </w:num>
  <w:num w:numId="23">
    <w:abstractNumId w:val="3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48"/>
  </w:num>
  <w:num w:numId="26">
    <w:abstractNumId w:val="10"/>
  </w:num>
  <w:num w:numId="27">
    <w:abstractNumId w:val="46"/>
  </w:num>
  <w:num w:numId="28">
    <w:abstractNumId w:val="30"/>
  </w:num>
  <w:num w:numId="29">
    <w:abstractNumId w:val="36"/>
  </w:num>
  <w:num w:numId="30">
    <w:abstractNumId w:val="45"/>
  </w:num>
  <w:num w:numId="31">
    <w:abstractNumId w:val="20"/>
  </w:num>
  <w:num w:numId="32">
    <w:abstractNumId w:val="7"/>
  </w:num>
  <w:num w:numId="33">
    <w:abstractNumId w:val="11"/>
  </w:num>
  <w:num w:numId="34">
    <w:abstractNumId w:val="19"/>
  </w:num>
  <w:num w:numId="35">
    <w:abstractNumId w:val="21"/>
  </w:num>
  <w:num w:numId="36">
    <w:abstractNumId w:val="17"/>
  </w:num>
  <w:num w:numId="37">
    <w:abstractNumId w:val="47"/>
  </w:num>
  <w:num w:numId="38">
    <w:abstractNumId w:val="37"/>
  </w:num>
  <w:num w:numId="39">
    <w:abstractNumId w:val="16"/>
  </w:num>
  <w:num w:numId="40">
    <w:abstractNumId w:val="29"/>
  </w:num>
  <w:num w:numId="41">
    <w:abstractNumId w:val="18"/>
  </w:num>
  <w:num w:numId="42">
    <w:abstractNumId w:val="5"/>
  </w:num>
  <w:num w:numId="43">
    <w:abstractNumId w:val="32"/>
  </w:num>
  <w:num w:numId="44">
    <w:abstractNumId w:val="41"/>
  </w:num>
  <w:num w:numId="45">
    <w:abstractNumId w:val="15"/>
  </w:num>
  <w:num w:numId="46">
    <w:abstractNumId w:val="40"/>
  </w:num>
  <w:num w:numId="47">
    <w:abstractNumId w:val="28"/>
  </w:num>
  <w:num w:numId="48">
    <w:abstractNumId w:val="4"/>
  </w:num>
  <w:num w:numId="49">
    <w:abstractNumId w:val="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86B"/>
    <w:rsid w:val="00013727"/>
    <w:rsid w:val="000179FF"/>
    <w:rsid w:val="000218EF"/>
    <w:rsid w:val="00023F3D"/>
    <w:rsid w:val="00025DAF"/>
    <w:rsid w:val="00025E58"/>
    <w:rsid w:val="00033012"/>
    <w:rsid w:val="00033B1F"/>
    <w:rsid w:val="0003622B"/>
    <w:rsid w:val="00044518"/>
    <w:rsid w:val="0004622E"/>
    <w:rsid w:val="000521E1"/>
    <w:rsid w:val="0006422D"/>
    <w:rsid w:val="000829E3"/>
    <w:rsid w:val="00082A90"/>
    <w:rsid w:val="00083D1C"/>
    <w:rsid w:val="00084798"/>
    <w:rsid w:val="000878F2"/>
    <w:rsid w:val="0009045E"/>
    <w:rsid w:val="00090C35"/>
    <w:rsid w:val="00093811"/>
    <w:rsid w:val="0009417C"/>
    <w:rsid w:val="000A2B03"/>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16C5"/>
    <w:rsid w:val="00151C16"/>
    <w:rsid w:val="00155366"/>
    <w:rsid w:val="0015655A"/>
    <w:rsid w:val="00163B98"/>
    <w:rsid w:val="00171FBD"/>
    <w:rsid w:val="0017247A"/>
    <w:rsid w:val="001724B9"/>
    <w:rsid w:val="00176316"/>
    <w:rsid w:val="0017734C"/>
    <w:rsid w:val="00177D64"/>
    <w:rsid w:val="0018176D"/>
    <w:rsid w:val="00185D8C"/>
    <w:rsid w:val="001967E5"/>
    <w:rsid w:val="001A27E0"/>
    <w:rsid w:val="001A35D7"/>
    <w:rsid w:val="001B3020"/>
    <w:rsid w:val="001B482A"/>
    <w:rsid w:val="001B58C7"/>
    <w:rsid w:val="001B5D44"/>
    <w:rsid w:val="001B7E47"/>
    <w:rsid w:val="001C0973"/>
    <w:rsid w:val="001C6A59"/>
    <w:rsid w:val="001D3891"/>
    <w:rsid w:val="001E2905"/>
    <w:rsid w:val="001E7284"/>
    <w:rsid w:val="001F4B96"/>
    <w:rsid w:val="001F5EBC"/>
    <w:rsid w:val="002015D1"/>
    <w:rsid w:val="00204B19"/>
    <w:rsid w:val="002125F0"/>
    <w:rsid w:val="00212A4C"/>
    <w:rsid w:val="0021333F"/>
    <w:rsid w:val="002151B8"/>
    <w:rsid w:val="002168EA"/>
    <w:rsid w:val="00224BEF"/>
    <w:rsid w:val="0023052E"/>
    <w:rsid w:val="00230C20"/>
    <w:rsid w:val="0023293E"/>
    <w:rsid w:val="00236C8C"/>
    <w:rsid w:val="0023796D"/>
    <w:rsid w:val="00241AE3"/>
    <w:rsid w:val="0024453E"/>
    <w:rsid w:val="002534FF"/>
    <w:rsid w:val="00253E49"/>
    <w:rsid w:val="00255E9A"/>
    <w:rsid w:val="00257ECA"/>
    <w:rsid w:val="00264B42"/>
    <w:rsid w:val="00265CAA"/>
    <w:rsid w:val="00267A83"/>
    <w:rsid w:val="00273277"/>
    <w:rsid w:val="00274E9F"/>
    <w:rsid w:val="00275F3E"/>
    <w:rsid w:val="0027684E"/>
    <w:rsid w:val="0027730E"/>
    <w:rsid w:val="00277B0D"/>
    <w:rsid w:val="00281971"/>
    <w:rsid w:val="00282FC1"/>
    <w:rsid w:val="0028369F"/>
    <w:rsid w:val="00285711"/>
    <w:rsid w:val="002873E9"/>
    <w:rsid w:val="002945F0"/>
    <w:rsid w:val="0029590E"/>
    <w:rsid w:val="002A03FF"/>
    <w:rsid w:val="002A1AF5"/>
    <w:rsid w:val="002C06F9"/>
    <w:rsid w:val="002C2F10"/>
    <w:rsid w:val="002C6C6B"/>
    <w:rsid w:val="002D3B3B"/>
    <w:rsid w:val="002D5625"/>
    <w:rsid w:val="002D6B75"/>
    <w:rsid w:val="002E04C9"/>
    <w:rsid w:val="002E3DAC"/>
    <w:rsid w:val="002E4D9E"/>
    <w:rsid w:val="002E79D2"/>
    <w:rsid w:val="002F1A3D"/>
    <w:rsid w:val="002F3399"/>
    <w:rsid w:val="002F6B6E"/>
    <w:rsid w:val="00302ADB"/>
    <w:rsid w:val="00305247"/>
    <w:rsid w:val="00310173"/>
    <w:rsid w:val="00310DDE"/>
    <w:rsid w:val="003140F9"/>
    <w:rsid w:val="00325C13"/>
    <w:rsid w:val="00327000"/>
    <w:rsid w:val="00332B86"/>
    <w:rsid w:val="00334116"/>
    <w:rsid w:val="00334C65"/>
    <w:rsid w:val="00337F17"/>
    <w:rsid w:val="003403BC"/>
    <w:rsid w:val="00355A51"/>
    <w:rsid w:val="00356C98"/>
    <w:rsid w:val="00370BF1"/>
    <w:rsid w:val="00386AEA"/>
    <w:rsid w:val="00394B53"/>
    <w:rsid w:val="0039763A"/>
    <w:rsid w:val="00397B97"/>
    <w:rsid w:val="003A34A6"/>
    <w:rsid w:val="003A5744"/>
    <w:rsid w:val="003B0510"/>
    <w:rsid w:val="003B2679"/>
    <w:rsid w:val="003B29D8"/>
    <w:rsid w:val="003B43A1"/>
    <w:rsid w:val="003B4D5C"/>
    <w:rsid w:val="003B5F0E"/>
    <w:rsid w:val="003B6EAE"/>
    <w:rsid w:val="003C00A7"/>
    <w:rsid w:val="003C066D"/>
    <w:rsid w:val="003C4561"/>
    <w:rsid w:val="003C61C2"/>
    <w:rsid w:val="003D0364"/>
    <w:rsid w:val="003D4D26"/>
    <w:rsid w:val="003E6CCD"/>
    <w:rsid w:val="003F00EF"/>
    <w:rsid w:val="003F72BA"/>
    <w:rsid w:val="00400586"/>
    <w:rsid w:val="00401BD1"/>
    <w:rsid w:val="00413806"/>
    <w:rsid w:val="00415E63"/>
    <w:rsid w:val="0042502A"/>
    <w:rsid w:val="00431DF4"/>
    <w:rsid w:val="004331A0"/>
    <w:rsid w:val="00440471"/>
    <w:rsid w:val="00441FCD"/>
    <w:rsid w:val="004422ED"/>
    <w:rsid w:val="00444D35"/>
    <w:rsid w:val="00446CEE"/>
    <w:rsid w:val="00446F02"/>
    <w:rsid w:val="004470D2"/>
    <w:rsid w:val="0044792D"/>
    <w:rsid w:val="00451A15"/>
    <w:rsid w:val="00451B79"/>
    <w:rsid w:val="00452A32"/>
    <w:rsid w:val="00454D4F"/>
    <w:rsid w:val="00454FD5"/>
    <w:rsid w:val="004575DB"/>
    <w:rsid w:val="00466B5F"/>
    <w:rsid w:val="00470175"/>
    <w:rsid w:val="00472837"/>
    <w:rsid w:val="0047709D"/>
    <w:rsid w:val="0048099E"/>
    <w:rsid w:val="00481D03"/>
    <w:rsid w:val="0048433A"/>
    <w:rsid w:val="0049158E"/>
    <w:rsid w:val="00492EA5"/>
    <w:rsid w:val="00493107"/>
    <w:rsid w:val="004A01BD"/>
    <w:rsid w:val="004B6AB7"/>
    <w:rsid w:val="004C1E46"/>
    <w:rsid w:val="004C39BF"/>
    <w:rsid w:val="004C48BE"/>
    <w:rsid w:val="004C7048"/>
    <w:rsid w:val="004D04DF"/>
    <w:rsid w:val="004D6C3F"/>
    <w:rsid w:val="004D7D46"/>
    <w:rsid w:val="004E3D97"/>
    <w:rsid w:val="004E4F2E"/>
    <w:rsid w:val="004E66F2"/>
    <w:rsid w:val="004F4098"/>
    <w:rsid w:val="004F6D3C"/>
    <w:rsid w:val="0050247E"/>
    <w:rsid w:val="005118D2"/>
    <w:rsid w:val="005125FE"/>
    <w:rsid w:val="00515644"/>
    <w:rsid w:val="0052011D"/>
    <w:rsid w:val="00520705"/>
    <w:rsid w:val="005217A6"/>
    <w:rsid w:val="00531F8E"/>
    <w:rsid w:val="00532456"/>
    <w:rsid w:val="00537A7A"/>
    <w:rsid w:val="00543C60"/>
    <w:rsid w:val="00544C75"/>
    <w:rsid w:val="00551EB8"/>
    <w:rsid w:val="00552572"/>
    <w:rsid w:val="005555CA"/>
    <w:rsid w:val="00561599"/>
    <w:rsid w:val="00563169"/>
    <w:rsid w:val="005670BF"/>
    <w:rsid w:val="0057259D"/>
    <w:rsid w:val="005747A5"/>
    <w:rsid w:val="005848D4"/>
    <w:rsid w:val="00590AB3"/>
    <w:rsid w:val="00591B38"/>
    <w:rsid w:val="00591D4F"/>
    <w:rsid w:val="00594BD6"/>
    <w:rsid w:val="00594FCD"/>
    <w:rsid w:val="005A3BB3"/>
    <w:rsid w:val="005A515B"/>
    <w:rsid w:val="005B03DA"/>
    <w:rsid w:val="005B0652"/>
    <w:rsid w:val="005B38E1"/>
    <w:rsid w:val="005B446D"/>
    <w:rsid w:val="005C3F1F"/>
    <w:rsid w:val="005D6865"/>
    <w:rsid w:val="005D710A"/>
    <w:rsid w:val="005D76BF"/>
    <w:rsid w:val="005E40C0"/>
    <w:rsid w:val="005F0FA6"/>
    <w:rsid w:val="005F7693"/>
    <w:rsid w:val="005F7EA1"/>
    <w:rsid w:val="00604A58"/>
    <w:rsid w:val="006050B4"/>
    <w:rsid w:val="00611163"/>
    <w:rsid w:val="00614B83"/>
    <w:rsid w:val="00617D83"/>
    <w:rsid w:val="00621040"/>
    <w:rsid w:val="00631DD1"/>
    <w:rsid w:val="00634488"/>
    <w:rsid w:val="00637438"/>
    <w:rsid w:val="00637DC8"/>
    <w:rsid w:val="00641CFE"/>
    <w:rsid w:val="00643A95"/>
    <w:rsid w:val="00644942"/>
    <w:rsid w:val="00656B14"/>
    <w:rsid w:val="00656C4A"/>
    <w:rsid w:val="00662975"/>
    <w:rsid w:val="00671DF7"/>
    <w:rsid w:val="00672E72"/>
    <w:rsid w:val="0067313D"/>
    <w:rsid w:val="00674560"/>
    <w:rsid w:val="00681254"/>
    <w:rsid w:val="00684171"/>
    <w:rsid w:val="0069057E"/>
    <w:rsid w:val="00691083"/>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31C9"/>
    <w:rsid w:val="007651E5"/>
    <w:rsid w:val="00765665"/>
    <w:rsid w:val="00770E90"/>
    <w:rsid w:val="00775253"/>
    <w:rsid w:val="00777BE5"/>
    <w:rsid w:val="00781160"/>
    <w:rsid w:val="007845B5"/>
    <w:rsid w:val="00785BA5"/>
    <w:rsid w:val="007863C4"/>
    <w:rsid w:val="00787AE9"/>
    <w:rsid w:val="00790CE0"/>
    <w:rsid w:val="00791513"/>
    <w:rsid w:val="007929EB"/>
    <w:rsid w:val="00794328"/>
    <w:rsid w:val="007A021A"/>
    <w:rsid w:val="007A588C"/>
    <w:rsid w:val="007B28D1"/>
    <w:rsid w:val="007B3C15"/>
    <w:rsid w:val="007B64DF"/>
    <w:rsid w:val="007C218A"/>
    <w:rsid w:val="007C218F"/>
    <w:rsid w:val="007C4F45"/>
    <w:rsid w:val="007C580C"/>
    <w:rsid w:val="007C60A7"/>
    <w:rsid w:val="007C77BD"/>
    <w:rsid w:val="007D6EC7"/>
    <w:rsid w:val="007E19FD"/>
    <w:rsid w:val="007E499A"/>
    <w:rsid w:val="007F0DA8"/>
    <w:rsid w:val="007F23B4"/>
    <w:rsid w:val="007F6AC3"/>
    <w:rsid w:val="008029E8"/>
    <w:rsid w:val="00805944"/>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76D"/>
    <w:rsid w:val="00850B38"/>
    <w:rsid w:val="00850E93"/>
    <w:rsid w:val="00852787"/>
    <w:rsid w:val="008535CF"/>
    <w:rsid w:val="00853F97"/>
    <w:rsid w:val="0086164B"/>
    <w:rsid w:val="00862BBF"/>
    <w:rsid w:val="00863129"/>
    <w:rsid w:val="00867744"/>
    <w:rsid w:val="00867EAF"/>
    <w:rsid w:val="008715AD"/>
    <w:rsid w:val="00872857"/>
    <w:rsid w:val="00880930"/>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B6BB3"/>
    <w:rsid w:val="008C5C2A"/>
    <w:rsid w:val="008E3801"/>
    <w:rsid w:val="008E6837"/>
    <w:rsid w:val="008F2C77"/>
    <w:rsid w:val="008F4DAB"/>
    <w:rsid w:val="00900C02"/>
    <w:rsid w:val="00901DD6"/>
    <w:rsid w:val="0090427F"/>
    <w:rsid w:val="00905938"/>
    <w:rsid w:val="00910786"/>
    <w:rsid w:val="0091206F"/>
    <w:rsid w:val="00915F0C"/>
    <w:rsid w:val="00924FDC"/>
    <w:rsid w:val="009261D6"/>
    <w:rsid w:val="00936916"/>
    <w:rsid w:val="009423ED"/>
    <w:rsid w:val="00953A0D"/>
    <w:rsid w:val="00957BEE"/>
    <w:rsid w:val="00970ABD"/>
    <w:rsid w:val="009721B7"/>
    <w:rsid w:val="00974BD2"/>
    <w:rsid w:val="009766C5"/>
    <w:rsid w:val="009772BB"/>
    <w:rsid w:val="0097794B"/>
    <w:rsid w:val="00980467"/>
    <w:rsid w:val="0098621D"/>
    <w:rsid w:val="009877AD"/>
    <w:rsid w:val="00990C31"/>
    <w:rsid w:val="00993086"/>
    <w:rsid w:val="009940FA"/>
    <w:rsid w:val="00994B80"/>
    <w:rsid w:val="009A0912"/>
    <w:rsid w:val="009A314E"/>
    <w:rsid w:val="009A70C4"/>
    <w:rsid w:val="009C0092"/>
    <w:rsid w:val="009C1D5A"/>
    <w:rsid w:val="009C6962"/>
    <w:rsid w:val="009D285E"/>
    <w:rsid w:val="009D4B82"/>
    <w:rsid w:val="009D4E91"/>
    <w:rsid w:val="009D53E3"/>
    <w:rsid w:val="009E0A56"/>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0D17"/>
    <w:rsid w:val="00A31E9C"/>
    <w:rsid w:val="00A32229"/>
    <w:rsid w:val="00A32987"/>
    <w:rsid w:val="00A3399F"/>
    <w:rsid w:val="00A346D4"/>
    <w:rsid w:val="00A35599"/>
    <w:rsid w:val="00A35FE7"/>
    <w:rsid w:val="00A569CF"/>
    <w:rsid w:val="00A57DF4"/>
    <w:rsid w:val="00A60664"/>
    <w:rsid w:val="00A6306A"/>
    <w:rsid w:val="00A64671"/>
    <w:rsid w:val="00A672F8"/>
    <w:rsid w:val="00A70C31"/>
    <w:rsid w:val="00A7164A"/>
    <w:rsid w:val="00A7166D"/>
    <w:rsid w:val="00A725A8"/>
    <w:rsid w:val="00A8277F"/>
    <w:rsid w:val="00A84BFA"/>
    <w:rsid w:val="00A87DEE"/>
    <w:rsid w:val="00A92B14"/>
    <w:rsid w:val="00A95571"/>
    <w:rsid w:val="00A96A73"/>
    <w:rsid w:val="00AA2EB4"/>
    <w:rsid w:val="00AA31ED"/>
    <w:rsid w:val="00AA5FE5"/>
    <w:rsid w:val="00AA7D37"/>
    <w:rsid w:val="00AB1668"/>
    <w:rsid w:val="00AB61C3"/>
    <w:rsid w:val="00AB6885"/>
    <w:rsid w:val="00AC2520"/>
    <w:rsid w:val="00AC5BD2"/>
    <w:rsid w:val="00AC5D8B"/>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B0753"/>
    <w:rsid w:val="00BB2BC6"/>
    <w:rsid w:val="00BC6B12"/>
    <w:rsid w:val="00BD1669"/>
    <w:rsid w:val="00BD43D7"/>
    <w:rsid w:val="00BD7C81"/>
    <w:rsid w:val="00BD7F95"/>
    <w:rsid w:val="00BE487E"/>
    <w:rsid w:val="00BF11AA"/>
    <w:rsid w:val="00BF34C8"/>
    <w:rsid w:val="00C02171"/>
    <w:rsid w:val="00C02F20"/>
    <w:rsid w:val="00C06199"/>
    <w:rsid w:val="00C10996"/>
    <w:rsid w:val="00C121B7"/>
    <w:rsid w:val="00C124D1"/>
    <w:rsid w:val="00C15953"/>
    <w:rsid w:val="00C22C7A"/>
    <w:rsid w:val="00C22D80"/>
    <w:rsid w:val="00C234B0"/>
    <w:rsid w:val="00C33FE0"/>
    <w:rsid w:val="00C3486E"/>
    <w:rsid w:val="00C373E6"/>
    <w:rsid w:val="00C45A18"/>
    <w:rsid w:val="00C56FE6"/>
    <w:rsid w:val="00C61EDB"/>
    <w:rsid w:val="00C64BBD"/>
    <w:rsid w:val="00C67B0E"/>
    <w:rsid w:val="00C81C88"/>
    <w:rsid w:val="00C828B4"/>
    <w:rsid w:val="00C83AFF"/>
    <w:rsid w:val="00C83FAD"/>
    <w:rsid w:val="00C843BD"/>
    <w:rsid w:val="00C90C4D"/>
    <w:rsid w:val="00C95432"/>
    <w:rsid w:val="00C95ADA"/>
    <w:rsid w:val="00C964D3"/>
    <w:rsid w:val="00CA5E69"/>
    <w:rsid w:val="00CA60B9"/>
    <w:rsid w:val="00CA7C34"/>
    <w:rsid w:val="00CB1529"/>
    <w:rsid w:val="00CB612C"/>
    <w:rsid w:val="00CC1277"/>
    <w:rsid w:val="00CC2B63"/>
    <w:rsid w:val="00CC7567"/>
    <w:rsid w:val="00CD3727"/>
    <w:rsid w:val="00CD39B0"/>
    <w:rsid w:val="00CE26A3"/>
    <w:rsid w:val="00CE57EA"/>
    <w:rsid w:val="00CF560A"/>
    <w:rsid w:val="00CF568B"/>
    <w:rsid w:val="00CF58F5"/>
    <w:rsid w:val="00CF6000"/>
    <w:rsid w:val="00CF71B1"/>
    <w:rsid w:val="00D007B5"/>
    <w:rsid w:val="00D054DC"/>
    <w:rsid w:val="00D12256"/>
    <w:rsid w:val="00D123D7"/>
    <w:rsid w:val="00D1410B"/>
    <w:rsid w:val="00D22E23"/>
    <w:rsid w:val="00D244A9"/>
    <w:rsid w:val="00D33099"/>
    <w:rsid w:val="00D33FA0"/>
    <w:rsid w:val="00D34DA5"/>
    <w:rsid w:val="00D34F47"/>
    <w:rsid w:val="00D41971"/>
    <w:rsid w:val="00D41E7D"/>
    <w:rsid w:val="00D44058"/>
    <w:rsid w:val="00D45A8F"/>
    <w:rsid w:val="00D45D8B"/>
    <w:rsid w:val="00D466C6"/>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68C"/>
    <w:rsid w:val="00D91E74"/>
    <w:rsid w:val="00D92C3A"/>
    <w:rsid w:val="00DA4167"/>
    <w:rsid w:val="00DB56C4"/>
    <w:rsid w:val="00DC102C"/>
    <w:rsid w:val="00DC60AB"/>
    <w:rsid w:val="00DC7F64"/>
    <w:rsid w:val="00DD319A"/>
    <w:rsid w:val="00DE16C9"/>
    <w:rsid w:val="00DE51CC"/>
    <w:rsid w:val="00DF18F0"/>
    <w:rsid w:val="00DF1DAB"/>
    <w:rsid w:val="00DF3774"/>
    <w:rsid w:val="00DF442F"/>
    <w:rsid w:val="00DF4F95"/>
    <w:rsid w:val="00E01812"/>
    <w:rsid w:val="00E03DAF"/>
    <w:rsid w:val="00E06DC2"/>
    <w:rsid w:val="00E16625"/>
    <w:rsid w:val="00E26F36"/>
    <w:rsid w:val="00E2793E"/>
    <w:rsid w:val="00E31F60"/>
    <w:rsid w:val="00E3774F"/>
    <w:rsid w:val="00E416BA"/>
    <w:rsid w:val="00E4743A"/>
    <w:rsid w:val="00E478B2"/>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B9A"/>
    <w:rsid w:val="00EB209A"/>
    <w:rsid w:val="00EB45FA"/>
    <w:rsid w:val="00EC3AE7"/>
    <w:rsid w:val="00EC42E2"/>
    <w:rsid w:val="00EC4912"/>
    <w:rsid w:val="00ED46E3"/>
    <w:rsid w:val="00ED70B4"/>
    <w:rsid w:val="00ED721E"/>
    <w:rsid w:val="00EE24E3"/>
    <w:rsid w:val="00EE4A3F"/>
    <w:rsid w:val="00EE5844"/>
    <w:rsid w:val="00EE74BF"/>
    <w:rsid w:val="00EF0075"/>
    <w:rsid w:val="00EF02CB"/>
    <w:rsid w:val="00EF0FBB"/>
    <w:rsid w:val="00EF23CE"/>
    <w:rsid w:val="00EF571F"/>
    <w:rsid w:val="00EF5933"/>
    <w:rsid w:val="00EF6F9B"/>
    <w:rsid w:val="00EF7CA6"/>
    <w:rsid w:val="00F02197"/>
    <w:rsid w:val="00F0221B"/>
    <w:rsid w:val="00F0515E"/>
    <w:rsid w:val="00F06F6B"/>
    <w:rsid w:val="00F06FF4"/>
    <w:rsid w:val="00F128E4"/>
    <w:rsid w:val="00F13416"/>
    <w:rsid w:val="00F144B7"/>
    <w:rsid w:val="00F300E4"/>
    <w:rsid w:val="00F353C3"/>
    <w:rsid w:val="00F36434"/>
    <w:rsid w:val="00F36FCD"/>
    <w:rsid w:val="00F42D10"/>
    <w:rsid w:val="00F448AB"/>
    <w:rsid w:val="00F541FA"/>
    <w:rsid w:val="00F5466C"/>
    <w:rsid w:val="00F55AE6"/>
    <w:rsid w:val="00F61265"/>
    <w:rsid w:val="00F64CD2"/>
    <w:rsid w:val="00F670F8"/>
    <w:rsid w:val="00F74857"/>
    <w:rsid w:val="00F765B0"/>
    <w:rsid w:val="00F80BDC"/>
    <w:rsid w:val="00F825ED"/>
    <w:rsid w:val="00F82D96"/>
    <w:rsid w:val="00F83F12"/>
    <w:rsid w:val="00F848CE"/>
    <w:rsid w:val="00F85F04"/>
    <w:rsid w:val="00F903B2"/>
    <w:rsid w:val="00F92591"/>
    <w:rsid w:val="00F94943"/>
    <w:rsid w:val="00FA26CB"/>
    <w:rsid w:val="00FA3F34"/>
    <w:rsid w:val="00FA42E7"/>
    <w:rsid w:val="00FA58F7"/>
    <w:rsid w:val="00FB19A1"/>
    <w:rsid w:val="00FB4521"/>
    <w:rsid w:val="00FB75AE"/>
    <w:rsid w:val="00FC0F32"/>
    <w:rsid w:val="00FC1ED0"/>
    <w:rsid w:val="00FC248B"/>
    <w:rsid w:val="00FC7FDD"/>
    <w:rsid w:val="00FD4138"/>
    <w:rsid w:val="00FE14BA"/>
    <w:rsid w:val="00FE429F"/>
    <w:rsid w:val="00FF3E8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887E3FC"/>
  <w15:docId w15:val="{6CF81162-E69C-4FC3-9A6A-9449076EA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1"/>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4.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3.vsdx"/><Relationship Id="rId20"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vsdx"/><Relationship Id="rId22" Type="http://schemas.openxmlformats.org/officeDocument/2006/relationships/package" Target="embeddings/Microsoft_Visio_Drawing5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openxmlformats.org/package/2006/metadata/core-properties"/>
    <ds:schemaRef ds:uri="http://purl.org/dc/terms/"/>
    <ds:schemaRef ds:uri="http://schemas.microsoft.com/office/2006/documentManagement/types"/>
    <ds:schemaRef ds:uri="http://purl.org/dc/elements/1.1/"/>
    <ds:schemaRef ds:uri="http://schemas.microsoft.com/office/infopath/2007/PartnerControls"/>
    <ds:schemaRef ds:uri="23d77754-4ccc-4c57-9291-cab09e81894a"/>
    <ds:schemaRef ds:uri="a915fe38-2618-47b6-8303-829fb71466d5"/>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511A3204-8AFE-4C9B-BF86-0F631BB83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10622</Words>
  <Characters>60550</Characters>
  <Application>Microsoft Office Word</Application>
  <DocSecurity>0</DocSecurity>
  <Lines>504</Lines>
  <Paragraphs>1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71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min zhang</cp:lastModifiedBy>
  <cp:revision>2</cp:revision>
  <dcterms:created xsi:type="dcterms:W3CDTF">2020-08-13T20:34:00Z</dcterms:created>
  <dcterms:modified xsi:type="dcterms:W3CDTF">2020-08-13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TitusGUID">
    <vt:lpwstr>3061089c-032f-44c0-8202-3e2cc0418590</vt:lpwstr>
  </property>
  <property fmtid="{D5CDD505-2E9C-101B-9397-08002B2CF9AE}" pid="4" name="CTP_TimeStamp">
    <vt:lpwstr>2020-07-14 20:2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7350804</vt:lpwstr>
  </property>
</Properties>
</file>